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26"/>
  </p:notesMasterIdLst>
  <p:handoutMasterIdLst>
    <p:handoutMasterId r:id="rId27"/>
  </p:handoutMasterIdLst>
  <p:sldIdLst>
    <p:sldId id="290" r:id="rId2"/>
    <p:sldId id="343" r:id="rId3"/>
    <p:sldId id="301" r:id="rId4"/>
    <p:sldId id="302" r:id="rId5"/>
    <p:sldId id="272" r:id="rId6"/>
    <p:sldId id="270" r:id="rId7"/>
    <p:sldId id="299" r:id="rId8"/>
    <p:sldId id="288" r:id="rId9"/>
    <p:sldId id="289" r:id="rId10"/>
    <p:sldId id="295" r:id="rId11"/>
    <p:sldId id="309" r:id="rId12"/>
    <p:sldId id="269" r:id="rId13"/>
    <p:sldId id="258" r:id="rId14"/>
    <p:sldId id="344" r:id="rId15"/>
    <p:sldId id="345" r:id="rId16"/>
    <p:sldId id="259" r:id="rId17"/>
    <p:sldId id="306" r:id="rId18"/>
    <p:sldId id="478" r:id="rId19"/>
    <p:sldId id="356" r:id="rId20"/>
    <p:sldId id="479" r:id="rId21"/>
    <p:sldId id="280" r:id="rId22"/>
    <p:sldId id="480" r:id="rId23"/>
    <p:sldId id="481" r:id="rId24"/>
    <p:sldId id="482" r:id="rId25"/>
  </p:sldIdLst>
  <p:sldSz cx="9144000" cy="6858000" type="screen4x3"/>
  <p:notesSz cx="6858000" cy="965676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B62B1"/>
    <a:srgbClr val="5A73FF"/>
    <a:srgbClr val="006600"/>
    <a:srgbClr val="008000"/>
    <a:srgbClr val="99CC00"/>
    <a:srgbClr val="FFFFCC"/>
    <a:srgbClr val="FFFF99"/>
    <a:srgbClr val="CC3300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883" autoAdjust="0"/>
    <p:restoredTop sz="93621" autoAdjust="0"/>
  </p:normalViewPr>
  <p:slideViewPr>
    <p:cSldViewPr snapToGrid="0">
      <p:cViewPr varScale="1">
        <p:scale>
          <a:sx n="93" d="100"/>
          <a:sy n="93" d="100"/>
        </p:scale>
        <p:origin x="1776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>
        <p:scale>
          <a:sx n="75" d="100"/>
          <a:sy n="75" d="100"/>
        </p:scale>
        <p:origin x="-648" y="-58"/>
      </p:cViewPr>
      <p:guideLst>
        <p:guide orient="horz" pos="231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B9C1906-D963-455B-A403-2CB9C827A8D4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GB"/>
        </a:p>
      </dgm:t>
    </dgm:pt>
    <dgm:pt modelId="{F8FE91BD-A8C8-4C66-9EAD-55A1FC7946B9}">
      <dgm:prSet phldrT="[Testo]"/>
      <dgm:spPr/>
      <dgm:t>
        <a:bodyPr/>
        <a:lstStyle/>
        <a:p>
          <a:pPr algn="l"/>
          <a:r>
            <a:rPr lang="it-IT" dirty="0"/>
            <a:t>Cosa è un modello</a:t>
          </a:r>
          <a:endParaRPr lang="en-GB" dirty="0"/>
        </a:p>
      </dgm:t>
    </dgm:pt>
    <dgm:pt modelId="{C676BBFE-00AB-4EDD-AD4E-2B4BAA8E0F5C}" type="parTrans" cxnId="{BF9F5AFE-5580-486D-8FCC-5FA6A4250E87}">
      <dgm:prSet/>
      <dgm:spPr/>
      <dgm:t>
        <a:bodyPr/>
        <a:lstStyle/>
        <a:p>
          <a:endParaRPr lang="en-GB"/>
        </a:p>
      </dgm:t>
    </dgm:pt>
    <dgm:pt modelId="{4F2134DB-1F73-47A1-870C-67CD35C09807}" type="sibTrans" cxnId="{BF9F5AFE-5580-486D-8FCC-5FA6A4250E87}">
      <dgm:prSet/>
      <dgm:spPr/>
      <dgm:t>
        <a:bodyPr/>
        <a:lstStyle/>
        <a:p>
          <a:endParaRPr lang="en-GB"/>
        </a:p>
      </dgm:t>
    </dgm:pt>
    <dgm:pt modelId="{3B8768B4-3740-48AD-BF90-689D8B76D458}">
      <dgm:prSet phldrT="[Testo]"/>
      <dgm:spPr/>
      <dgm:t>
        <a:bodyPr/>
        <a:lstStyle/>
        <a:p>
          <a:pPr algn="l"/>
          <a:r>
            <a:rPr lang="it-IT" dirty="0"/>
            <a:t>Caratteristiche salienti</a:t>
          </a:r>
          <a:endParaRPr lang="en-GB" dirty="0"/>
        </a:p>
      </dgm:t>
    </dgm:pt>
    <dgm:pt modelId="{AC568D9B-C7A3-4A47-98A0-BB210D240893}" type="parTrans" cxnId="{F63153EF-745A-4497-BE2C-CC3EB6F9674D}">
      <dgm:prSet/>
      <dgm:spPr/>
      <dgm:t>
        <a:bodyPr/>
        <a:lstStyle/>
        <a:p>
          <a:endParaRPr lang="en-GB"/>
        </a:p>
      </dgm:t>
    </dgm:pt>
    <dgm:pt modelId="{C913BCA7-4BE8-41B3-8F7B-508FA7D83EF0}" type="sibTrans" cxnId="{F63153EF-745A-4497-BE2C-CC3EB6F9674D}">
      <dgm:prSet/>
      <dgm:spPr/>
      <dgm:t>
        <a:bodyPr/>
        <a:lstStyle/>
        <a:p>
          <a:endParaRPr lang="en-GB"/>
        </a:p>
      </dgm:t>
    </dgm:pt>
    <dgm:pt modelId="{C75D952A-1311-4C4C-88C8-394E7EAAF986}">
      <dgm:prSet phldrT="[Testo]"/>
      <dgm:spPr/>
      <dgm:t>
        <a:bodyPr/>
        <a:lstStyle/>
        <a:p>
          <a:pPr algn="l"/>
          <a:r>
            <a:rPr lang="it-IT" dirty="0"/>
            <a:t>Metodi formali</a:t>
          </a:r>
          <a:endParaRPr lang="en-GB" dirty="0"/>
        </a:p>
      </dgm:t>
    </dgm:pt>
    <dgm:pt modelId="{D2387682-DA5E-487C-9640-36D49B244BF8}" type="parTrans" cxnId="{40CB8A16-CECD-4041-BA64-A023884D52F6}">
      <dgm:prSet/>
      <dgm:spPr/>
      <dgm:t>
        <a:bodyPr/>
        <a:lstStyle/>
        <a:p>
          <a:endParaRPr lang="en-GB"/>
        </a:p>
      </dgm:t>
    </dgm:pt>
    <dgm:pt modelId="{658EF333-8324-46BF-98FC-EE39CA5F3FC8}" type="sibTrans" cxnId="{40CB8A16-CECD-4041-BA64-A023884D52F6}">
      <dgm:prSet/>
      <dgm:spPr/>
      <dgm:t>
        <a:bodyPr/>
        <a:lstStyle/>
        <a:p>
          <a:endParaRPr lang="en-GB"/>
        </a:p>
      </dgm:t>
    </dgm:pt>
    <dgm:pt modelId="{C331CDD3-2687-4900-9D27-AA703A8B5719}">
      <dgm:prSet phldrT="[Testo]"/>
      <dgm:spPr/>
      <dgm:t>
        <a:bodyPr/>
        <a:lstStyle/>
        <a:p>
          <a:pPr algn="l"/>
          <a:r>
            <a:rPr lang="it-IT" dirty="0"/>
            <a:t>Esempi</a:t>
          </a:r>
          <a:endParaRPr lang="en-GB" dirty="0"/>
        </a:p>
      </dgm:t>
    </dgm:pt>
    <dgm:pt modelId="{51E87D7B-E47E-4DB5-AB3D-728CF3B603B9}" type="parTrans" cxnId="{A3908649-445B-4A8F-AEC5-AD8A2A492912}">
      <dgm:prSet/>
      <dgm:spPr/>
      <dgm:t>
        <a:bodyPr/>
        <a:lstStyle/>
        <a:p>
          <a:endParaRPr lang="en-GB"/>
        </a:p>
      </dgm:t>
    </dgm:pt>
    <dgm:pt modelId="{5783C793-E942-4E85-8AC4-DCF7590300F8}" type="sibTrans" cxnId="{A3908649-445B-4A8F-AEC5-AD8A2A492912}">
      <dgm:prSet/>
      <dgm:spPr/>
      <dgm:t>
        <a:bodyPr/>
        <a:lstStyle/>
        <a:p>
          <a:endParaRPr lang="en-GB"/>
        </a:p>
      </dgm:t>
    </dgm:pt>
    <dgm:pt modelId="{84A977FF-0ED7-40C7-B19A-F80EFBC6350B}" type="pres">
      <dgm:prSet presAssocID="{9B9C1906-D963-455B-A403-2CB9C827A8D4}" presName="Name0" presStyleCnt="0">
        <dgm:presLayoutVars>
          <dgm:chMax val="7"/>
          <dgm:chPref val="7"/>
          <dgm:dir/>
        </dgm:presLayoutVars>
      </dgm:prSet>
      <dgm:spPr/>
    </dgm:pt>
    <dgm:pt modelId="{ABCD8F0B-0FE5-4A31-A00A-A46138C36D35}" type="pres">
      <dgm:prSet presAssocID="{9B9C1906-D963-455B-A403-2CB9C827A8D4}" presName="Name1" presStyleCnt="0"/>
      <dgm:spPr/>
    </dgm:pt>
    <dgm:pt modelId="{AA6952B3-8E90-40D3-877B-942E1267DFB1}" type="pres">
      <dgm:prSet presAssocID="{9B9C1906-D963-455B-A403-2CB9C827A8D4}" presName="cycle" presStyleCnt="0"/>
      <dgm:spPr/>
    </dgm:pt>
    <dgm:pt modelId="{30D0E3BC-12D7-4486-B4DC-26B0EF3DA5E8}" type="pres">
      <dgm:prSet presAssocID="{9B9C1906-D963-455B-A403-2CB9C827A8D4}" presName="srcNode" presStyleLbl="node1" presStyleIdx="0" presStyleCnt="4"/>
      <dgm:spPr/>
    </dgm:pt>
    <dgm:pt modelId="{74E8505A-EA4B-433B-A032-55251C78DB3B}" type="pres">
      <dgm:prSet presAssocID="{9B9C1906-D963-455B-A403-2CB9C827A8D4}" presName="conn" presStyleLbl="parChTrans1D2" presStyleIdx="0" presStyleCnt="1"/>
      <dgm:spPr/>
    </dgm:pt>
    <dgm:pt modelId="{0339759A-1E1A-403D-BA55-A4C30FEEFEE6}" type="pres">
      <dgm:prSet presAssocID="{9B9C1906-D963-455B-A403-2CB9C827A8D4}" presName="extraNode" presStyleLbl="node1" presStyleIdx="0" presStyleCnt="4"/>
      <dgm:spPr/>
    </dgm:pt>
    <dgm:pt modelId="{35D41E2A-CA0F-41BC-8762-20618474EE61}" type="pres">
      <dgm:prSet presAssocID="{9B9C1906-D963-455B-A403-2CB9C827A8D4}" presName="dstNode" presStyleLbl="node1" presStyleIdx="0" presStyleCnt="4"/>
      <dgm:spPr/>
    </dgm:pt>
    <dgm:pt modelId="{64B08276-D666-46A5-8BAE-812777F55989}" type="pres">
      <dgm:prSet presAssocID="{F8FE91BD-A8C8-4C66-9EAD-55A1FC7946B9}" presName="text_1" presStyleLbl="node1" presStyleIdx="0" presStyleCnt="4">
        <dgm:presLayoutVars>
          <dgm:bulletEnabled val="1"/>
        </dgm:presLayoutVars>
      </dgm:prSet>
      <dgm:spPr/>
    </dgm:pt>
    <dgm:pt modelId="{D82D6A08-F623-4628-A4D7-C9760310AA4F}" type="pres">
      <dgm:prSet presAssocID="{F8FE91BD-A8C8-4C66-9EAD-55A1FC7946B9}" presName="accent_1" presStyleCnt="0"/>
      <dgm:spPr/>
    </dgm:pt>
    <dgm:pt modelId="{4D7FB870-9BE9-41F7-960F-8B72B0F1B401}" type="pres">
      <dgm:prSet presAssocID="{F8FE91BD-A8C8-4C66-9EAD-55A1FC7946B9}" presName="accentRepeatNode" presStyleLbl="solidFgAcc1" presStyleIdx="0" presStyleCnt="4"/>
      <dgm:spPr/>
    </dgm:pt>
    <dgm:pt modelId="{4D74D467-5CFD-4046-AEB6-A2ABF966DE9E}" type="pres">
      <dgm:prSet presAssocID="{3B8768B4-3740-48AD-BF90-689D8B76D458}" presName="text_2" presStyleLbl="node1" presStyleIdx="1" presStyleCnt="4">
        <dgm:presLayoutVars>
          <dgm:bulletEnabled val="1"/>
        </dgm:presLayoutVars>
      </dgm:prSet>
      <dgm:spPr/>
    </dgm:pt>
    <dgm:pt modelId="{F54C5AC1-6BC1-4878-8CF7-D1C0B6AC8A6C}" type="pres">
      <dgm:prSet presAssocID="{3B8768B4-3740-48AD-BF90-689D8B76D458}" presName="accent_2" presStyleCnt="0"/>
      <dgm:spPr/>
    </dgm:pt>
    <dgm:pt modelId="{13C12077-1C84-4D9D-AF39-0C00A2271216}" type="pres">
      <dgm:prSet presAssocID="{3B8768B4-3740-48AD-BF90-689D8B76D458}" presName="accentRepeatNode" presStyleLbl="solidFgAcc1" presStyleIdx="1" presStyleCnt="4"/>
      <dgm:spPr/>
    </dgm:pt>
    <dgm:pt modelId="{272B9F13-55F4-4E78-A97D-88A58E15A2C5}" type="pres">
      <dgm:prSet presAssocID="{C75D952A-1311-4C4C-88C8-394E7EAAF986}" presName="text_3" presStyleLbl="node1" presStyleIdx="2" presStyleCnt="4">
        <dgm:presLayoutVars>
          <dgm:bulletEnabled val="1"/>
        </dgm:presLayoutVars>
      </dgm:prSet>
      <dgm:spPr/>
    </dgm:pt>
    <dgm:pt modelId="{E9863B08-0101-4359-AF4D-480D6A09F427}" type="pres">
      <dgm:prSet presAssocID="{C75D952A-1311-4C4C-88C8-394E7EAAF986}" presName="accent_3" presStyleCnt="0"/>
      <dgm:spPr/>
    </dgm:pt>
    <dgm:pt modelId="{D1F21A8B-AD5D-4037-8D69-BAA6072F1F73}" type="pres">
      <dgm:prSet presAssocID="{C75D952A-1311-4C4C-88C8-394E7EAAF986}" presName="accentRepeatNode" presStyleLbl="solidFgAcc1" presStyleIdx="2" presStyleCnt="4"/>
      <dgm:spPr/>
    </dgm:pt>
    <dgm:pt modelId="{19F62D5D-A10F-4BED-95E5-A0FB198A75CA}" type="pres">
      <dgm:prSet presAssocID="{C331CDD3-2687-4900-9D27-AA703A8B5719}" presName="text_4" presStyleLbl="node1" presStyleIdx="3" presStyleCnt="4">
        <dgm:presLayoutVars>
          <dgm:bulletEnabled val="1"/>
        </dgm:presLayoutVars>
      </dgm:prSet>
      <dgm:spPr/>
    </dgm:pt>
    <dgm:pt modelId="{1960C628-E166-4CF1-9479-BB61A9D00963}" type="pres">
      <dgm:prSet presAssocID="{C331CDD3-2687-4900-9D27-AA703A8B5719}" presName="accent_4" presStyleCnt="0"/>
      <dgm:spPr/>
    </dgm:pt>
    <dgm:pt modelId="{ABD60B4C-2118-4A16-A930-0BECCA53D8F8}" type="pres">
      <dgm:prSet presAssocID="{C331CDD3-2687-4900-9D27-AA703A8B5719}" presName="accentRepeatNode" presStyleLbl="solidFgAcc1" presStyleIdx="3" presStyleCnt="4"/>
      <dgm:spPr/>
    </dgm:pt>
  </dgm:ptLst>
  <dgm:cxnLst>
    <dgm:cxn modelId="{9A108B0F-C7B4-4758-9F07-3194EBBD73A5}" type="presOf" srcId="{F8FE91BD-A8C8-4C66-9EAD-55A1FC7946B9}" destId="{64B08276-D666-46A5-8BAE-812777F55989}" srcOrd="0" destOrd="0" presId="urn:microsoft.com/office/officeart/2008/layout/VerticalCurvedList"/>
    <dgm:cxn modelId="{40CB8A16-CECD-4041-BA64-A023884D52F6}" srcId="{9B9C1906-D963-455B-A403-2CB9C827A8D4}" destId="{C75D952A-1311-4C4C-88C8-394E7EAAF986}" srcOrd="2" destOrd="0" parTransId="{D2387682-DA5E-487C-9640-36D49B244BF8}" sibTransId="{658EF333-8324-46BF-98FC-EE39CA5F3FC8}"/>
    <dgm:cxn modelId="{E77BC035-5CAD-4494-9956-9BE21F14BCF2}" type="presOf" srcId="{C331CDD3-2687-4900-9D27-AA703A8B5719}" destId="{19F62D5D-A10F-4BED-95E5-A0FB198A75CA}" srcOrd="0" destOrd="0" presId="urn:microsoft.com/office/officeart/2008/layout/VerticalCurvedList"/>
    <dgm:cxn modelId="{A3908649-445B-4A8F-AEC5-AD8A2A492912}" srcId="{9B9C1906-D963-455B-A403-2CB9C827A8D4}" destId="{C331CDD3-2687-4900-9D27-AA703A8B5719}" srcOrd="3" destOrd="0" parTransId="{51E87D7B-E47E-4DB5-AB3D-728CF3B603B9}" sibTransId="{5783C793-E942-4E85-8AC4-DCF7590300F8}"/>
    <dgm:cxn modelId="{47BE0E4F-3199-4C6E-A816-41705629CD20}" type="presOf" srcId="{3B8768B4-3740-48AD-BF90-689D8B76D458}" destId="{4D74D467-5CFD-4046-AEB6-A2ABF966DE9E}" srcOrd="0" destOrd="0" presId="urn:microsoft.com/office/officeart/2008/layout/VerticalCurvedList"/>
    <dgm:cxn modelId="{5B214DD5-F750-47D2-862E-9EED58FFE20F}" type="presOf" srcId="{C75D952A-1311-4C4C-88C8-394E7EAAF986}" destId="{272B9F13-55F4-4E78-A97D-88A58E15A2C5}" srcOrd="0" destOrd="0" presId="urn:microsoft.com/office/officeart/2008/layout/VerticalCurvedList"/>
    <dgm:cxn modelId="{156A51D8-9B18-464B-B745-4DAFF552ECB2}" type="presOf" srcId="{4F2134DB-1F73-47A1-870C-67CD35C09807}" destId="{74E8505A-EA4B-433B-A032-55251C78DB3B}" srcOrd="0" destOrd="0" presId="urn:microsoft.com/office/officeart/2008/layout/VerticalCurvedList"/>
    <dgm:cxn modelId="{8872FAEA-B76C-4243-9298-B44A57E3DE0B}" type="presOf" srcId="{9B9C1906-D963-455B-A403-2CB9C827A8D4}" destId="{84A977FF-0ED7-40C7-B19A-F80EFBC6350B}" srcOrd="0" destOrd="0" presId="urn:microsoft.com/office/officeart/2008/layout/VerticalCurvedList"/>
    <dgm:cxn modelId="{F63153EF-745A-4497-BE2C-CC3EB6F9674D}" srcId="{9B9C1906-D963-455B-A403-2CB9C827A8D4}" destId="{3B8768B4-3740-48AD-BF90-689D8B76D458}" srcOrd="1" destOrd="0" parTransId="{AC568D9B-C7A3-4A47-98A0-BB210D240893}" sibTransId="{C913BCA7-4BE8-41B3-8F7B-508FA7D83EF0}"/>
    <dgm:cxn modelId="{BF9F5AFE-5580-486D-8FCC-5FA6A4250E87}" srcId="{9B9C1906-D963-455B-A403-2CB9C827A8D4}" destId="{F8FE91BD-A8C8-4C66-9EAD-55A1FC7946B9}" srcOrd="0" destOrd="0" parTransId="{C676BBFE-00AB-4EDD-AD4E-2B4BAA8E0F5C}" sibTransId="{4F2134DB-1F73-47A1-870C-67CD35C09807}"/>
    <dgm:cxn modelId="{9BB7DEFE-57AE-434A-8A8B-ED1B2B3D7E61}" type="presParOf" srcId="{84A977FF-0ED7-40C7-B19A-F80EFBC6350B}" destId="{ABCD8F0B-0FE5-4A31-A00A-A46138C36D35}" srcOrd="0" destOrd="0" presId="urn:microsoft.com/office/officeart/2008/layout/VerticalCurvedList"/>
    <dgm:cxn modelId="{FA7A85E2-EC01-44B3-B056-A8219D799F64}" type="presParOf" srcId="{ABCD8F0B-0FE5-4A31-A00A-A46138C36D35}" destId="{AA6952B3-8E90-40D3-877B-942E1267DFB1}" srcOrd="0" destOrd="0" presId="urn:microsoft.com/office/officeart/2008/layout/VerticalCurvedList"/>
    <dgm:cxn modelId="{879F90AF-B58C-4756-81EE-4CD90A467C36}" type="presParOf" srcId="{AA6952B3-8E90-40D3-877B-942E1267DFB1}" destId="{30D0E3BC-12D7-4486-B4DC-26B0EF3DA5E8}" srcOrd="0" destOrd="0" presId="urn:microsoft.com/office/officeart/2008/layout/VerticalCurvedList"/>
    <dgm:cxn modelId="{65062783-0B79-45B0-A49B-914B94A9EC7B}" type="presParOf" srcId="{AA6952B3-8E90-40D3-877B-942E1267DFB1}" destId="{74E8505A-EA4B-433B-A032-55251C78DB3B}" srcOrd="1" destOrd="0" presId="urn:microsoft.com/office/officeart/2008/layout/VerticalCurvedList"/>
    <dgm:cxn modelId="{AD477454-9D1A-45E0-B39F-E071D043F1E9}" type="presParOf" srcId="{AA6952B3-8E90-40D3-877B-942E1267DFB1}" destId="{0339759A-1E1A-403D-BA55-A4C30FEEFEE6}" srcOrd="2" destOrd="0" presId="urn:microsoft.com/office/officeart/2008/layout/VerticalCurvedList"/>
    <dgm:cxn modelId="{0785901C-E15D-4DDA-8DEA-D229A7ECD144}" type="presParOf" srcId="{AA6952B3-8E90-40D3-877B-942E1267DFB1}" destId="{35D41E2A-CA0F-41BC-8762-20618474EE61}" srcOrd="3" destOrd="0" presId="urn:microsoft.com/office/officeart/2008/layout/VerticalCurvedList"/>
    <dgm:cxn modelId="{500B54AE-97CA-400F-A49C-C2B207FBF8DD}" type="presParOf" srcId="{ABCD8F0B-0FE5-4A31-A00A-A46138C36D35}" destId="{64B08276-D666-46A5-8BAE-812777F55989}" srcOrd="1" destOrd="0" presId="urn:microsoft.com/office/officeart/2008/layout/VerticalCurvedList"/>
    <dgm:cxn modelId="{3146C410-0C40-48DF-9FA7-C7D6A16780BB}" type="presParOf" srcId="{ABCD8F0B-0FE5-4A31-A00A-A46138C36D35}" destId="{D82D6A08-F623-4628-A4D7-C9760310AA4F}" srcOrd="2" destOrd="0" presId="urn:microsoft.com/office/officeart/2008/layout/VerticalCurvedList"/>
    <dgm:cxn modelId="{5A714040-6C0B-47B6-ABA0-503DEFFFD143}" type="presParOf" srcId="{D82D6A08-F623-4628-A4D7-C9760310AA4F}" destId="{4D7FB870-9BE9-41F7-960F-8B72B0F1B401}" srcOrd="0" destOrd="0" presId="urn:microsoft.com/office/officeart/2008/layout/VerticalCurvedList"/>
    <dgm:cxn modelId="{20D04F38-53D8-4C14-AA17-61ADB7F80271}" type="presParOf" srcId="{ABCD8F0B-0FE5-4A31-A00A-A46138C36D35}" destId="{4D74D467-5CFD-4046-AEB6-A2ABF966DE9E}" srcOrd="3" destOrd="0" presId="urn:microsoft.com/office/officeart/2008/layout/VerticalCurvedList"/>
    <dgm:cxn modelId="{85828542-BF22-4296-9726-AE6BF9A1314C}" type="presParOf" srcId="{ABCD8F0B-0FE5-4A31-A00A-A46138C36D35}" destId="{F54C5AC1-6BC1-4878-8CF7-D1C0B6AC8A6C}" srcOrd="4" destOrd="0" presId="urn:microsoft.com/office/officeart/2008/layout/VerticalCurvedList"/>
    <dgm:cxn modelId="{35103059-246E-4FF0-8EBD-97C975482CA0}" type="presParOf" srcId="{F54C5AC1-6BC1-4878-8CF7-D1C0B6AC8A6C}" destId="{13C12077-1C84-4D9D-AF39-0C00A2271216}" srcOrd="0" destOrd="0" presId="urn:microsoft.com/office/officeart/2008/layout/VerticalCurvedList"/>
    <dgm:cxn modelId="{E5809C9A-3048-4779-9CA7-82664248F5AA}" type="presParOf" srcId="{ABCD8F0B-0FE5-4A31-A00A-A46138C36D35}" destId="{272B9F13-55F4-4E78-A97D-88A58E15A2C5}" srcOrd="5" destOrd="0" presId="urn:microsoft.com/office/officeart/2008/layout/VerticalCurvedList"/>
    <dgm:cxn modelId="{35D42D9F-1088-49B3-84FC-783F51424EDC}" type="presParOf" srcId="{ABCD8F0B-0FE5-4A31-A00A-A46138C36D35}" destId="{E9863B08-0101-4359-AF4D-480D6A09F427}" srcOrd="6" destOrd="0" presId="urn:microsoft.com/office/officeart/2008/layout/VerticalCurvedList"/>
    <dgm:cxn modelId="{2315C868-F75B-4D30-8244-5107A81A222B}" type="presParOf" srcId="{E9863B08-0101-4359-AF4D-480D6A09F427}" destId="{D1F21A8B-AD5D-4037-8D69-BAA6072F1F73}" srcOrd="0" destOrd="0" presId="urn:microsoft.com/office/officeart/2008/layout/VerticalCurvedList"/>
    <dgm:cxn modelId="{298B51C1-C5C6-4118-B860-1C2B3D34BF81}" type="presParOf" srcId="{ABCD8F0B-0FE5-4A31-A00A-A46138C36D35}" destId="{19F62D5D-A10F-4BED-95E5-A0FB198A75CA}" srcOrd="7" destOrd="0" presId="urn:microsoft.com/office/officeart/2008/layout/VerticalCurvedList"/>
    <dgm:cxn modelId="{1AD92E72-8B92-4116-973B-4479B24A8A1C}" type="presParOf" srcId="{ABCD8F0B-0FE5-4A31-A00A-A46138C36D35}" destId="{1960C628-E166-4CF1-9479-BB61A9D00963}" srcOrd="8" destOrd="0" presId="urn:microsoft.com/office/officeart/2008/layout/VerticalCurvedList"/>
    <dgm:cxn modelId="{3AB98DBF-051E-4905-97AC-FD31226EBB77}" type="presParOf" srcId="{1960C628-E166-4CF1-9479-BB61A9D00963}" destId="{ABD60B4C-2118-4A16-A930-0BECCA53D8F8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4E8505A-EA4B-433B-A032-55251C78DB3B}">
      <dsp:nvSpPr>
        <dsp:cNvPr id="0" name=""/>
        <dsp:cNvSpPr/>
      </dsp:nvSpPr>
      <dsp:spPr>
        <a:xfrm>
          <a:off x="-5147747" y="-788541"/>
          <a:ext cx="6130229" cy="6130229"/>
        </a:xfrm>
        <a:prstGeom prst="blockArc">
          <a:avLst>
            <a:gd name="adj1" fmla="val 18900000"/>
            <a:gd name="adj2" fmla="val 2700000"/>
            <a:gd name="adj3" fmla="val 352"/>
          </a:avLst>
        </a:pr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B08276-D666-46A5-8BAE-812777F55989}">
      <dsp:nvSpPr>
        <dsp:cNvPr id="0" name=""/>
        <dsp:cNvSpPr/>
      </dsp:nvSpPr>
      <dsp:spPr>
        <a:xfrm>
          <a:off x="514426" y="350045"/>
          <a:ext cx="6549323" cy="70045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5987" tIns="91440" rIns="91440" bIns="91440" numCol="1" spcCol="1270" anchor="ctr" anchorCtr="0">
          <a:noAutofit/>
        </a:bodyPr>
        <a:lstStyle/>
        <a:p>
          <a:pPr marL="0" lvl="0" indent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t-IT" sz="3600" kern="1200" dirty="0"/>
            <a:t>Cosa è un modello</a:t>
          </a:r>
          <a:endParaRPr lang="en-GB" sz="3600" kern="1200" dirty="0"/>
        </a:p>
      </dsp:txBody>
      <dsp:txXfrm>
        <a:off x="514426" y="350045"/>
        <a:ext cx="6549323" cy="700456"/>
      </dsp:txXfrm>
    </dsp:sp>
    <dsp:sp modelId="{4D7FB870-9BE9-41F7-960F-8B72B0F1B401}">
      <dsp:nvSpPr>
        <dsp:cNvPr id="0" name=""/>
        <dsp:cNvSpPr/>
      </dsp:nvSpPr>
      <dsp:spPr>
        <a:xfrm>
          <a:off x="76641" y="262488"/>
          <a:ext cx="875570" cy="8755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D74D467-5CFD-4046-AEB6-A2ABF966DE9E}">
      <dsp:nvSpPr>
        <dsp:cNvPr id="0" name=""/>
        <dsp:cNvSpPr/>
      </dsp:nvSpPr>
      <dsp:spPr>
        <a:xfrm>
          <a:off x="916014" y="1400912"/>
          <a:ext cx="6147736" cy="700456"/>
        </a:xfrm>
        <a:prstGeom prst="rect">
          <a:avLst/>
        </a:prstGeom>
        <a:solidFill>
          <a:schemeClr val="accent2">
            <a:hueOff val="-3022401"/>
            <a:satOff val="1745"/>
            <a:lumOff val="-320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5987" tIns="91440" rIns="91440" bIns="91440" numCol="1" spcCol="1270" anchor="ctr" anchorCtr="0">
          <a:noAutofit/>
        </a:bodyPr>
        <a:lstStyle/>
        <a:p>
          <a:pPr marL="0" lvl="0" indent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t-IT" sz="3600" kern="1200" dirty="0"/>
            <a:t>Caratteristiche salienti</a:t>
          </a:r>
          <a:endParaRPr lang="en-GB" sz="3600" kern="1200" dirty="0"/>
        </a:p>
      </dsp:txBody>
      <dsp:txXfrm>
        <a:off x="916014" y="1400912"/>
        <a:ext cx="6147736" cy="700456"/>
      </dsp:txXfrm>
    </dsp:sp>
    <dsp:sp modelId="{13C12077-1C84-4D9D-AF39-0C00A2271216}">
      <dsp:nvSpPr>
        <dsp:cNvPr id="0" name=""/>
        <dsp:cNvSpPr/>
      </dsp:nvSpPr>
      <dsp:spPr>
        <a:xfrm>
          <a:off x="478229" y="1313355"/>
          <a:ext cx="875570" cy="8755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-3022401"/>
              <a:satOff val="1745"/>
              <a:lumOff val="-320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72B9F13-55F4-4E78-A97D-88A58E15A2C5}">
      <dsp:nvSpPr>
        <dsp:cNvPr id="0" name=""/>
        <dsp:cNvSpPr/>
      </dsp:nvSpPr>
      <dsp:spPr>
        <a:xfrm>
          <a:off x="916014" y="2451778"/>
          <a:ext cx="6147736" cy="700456"/>
        </a:xfrm>
        <a:prstGeom prst="rect">
          <a:avLst/>
        </a:prstGeom>
        <a:solidFill>
          <a:schemeClr val="accent2">
            <a:hueOff val="-6044802"/>
            <a:satOff val="3491"/>
            <a:lumOff val="-640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5987" tIns="91440" rIns="91440" bIns="91440" numCol="1" spcCol="1270" anchor="ctr" anchorCtr="0">
          <a:noAutofit/>
        </a:bodyPr>
        <a:lstStyle/>
        <a:p>
          <a:pPr marL="0" lvl="0" indent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t-IT" sz="3600" kern="1200" dirty="0"/>
            <a:t>Metodi formali</a:t>
          </a:r>
          <a:endParaRPr lang="en-GB" sz="3600" kern="1200" dirty="0"/>
        </a:p>
      </dsp:txBody>
      <dsp:txXfrm>
        <a:off x="916014" y="2451778"/>
        <a:ext cx="6147736" cy="700456"/>
      </dsp:txXfrm>
    </dsp:sp>
    <dsp:sp modelId="{D1F21A8B-AD5D-4037-8D69-BAA6072F1F73}">
      <dsp:nvSpPr>
        <dsp:cNvPr id="0" name=""/>
        <dsp:cNvSpPr/>
      </dsp:nvSpPr>
      <dsp:spPr>
        <a:xfrm>
          <a:off x="478229" y="2364221"/>
          <a:ext cx="875570" cy="8755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-6044802"/>
              <a:satOff val="3491"/>
              <a:lumOff val="-640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9F62D5D-A10F-4BED-95E5-A0FB198A75CA}">
      <dsp:nvSpPr>
        <dsp:cNvPr id="0" name=""/>
        <dsp:cNvSpPr/>
      </dsp:nvSpPr>
      <dsp:spPr>
        <a:xfrm>
          <a:off x="514426" y="3502644"/>
          <a:ext cx="6549323" cy="700456"/>
        </a:xfrm>
        <a:prstGeom prst="rect">
          <a:avLst/>
        </a:prstGeom>
        <a:solidFill>
          <a:schemeClr val="accent2">
            <a:hueOff val="-9067203"/>
            <a:satOff val="5236"/>
            <a:lumOff val="-960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5987" tIns="91440" rIns="91440" bIns="91440" numCol="1" spcCol="1270" anchor="ctr" anchorCtr="0">
          <a:noAutofit/>
        </a:bodyPr>
        <a:lstStyle/>
        <a:p>
          <a:pPr marL="0" lvl="0" indent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t-IT" sz="3600" kern="1200" dirty="0"/>
            <a:t>Esempi</a:t>
          </a:r>
          <a:endParaRPr lang="en-GB" sz="3600" kern="1200" dirty="0"/>
        </a:p>
      </dsp:txBody>
      <dsp:txXfrm>
        <a:off x="514426" y="3502644"/>
        <a:ext cx="6549323" cy="700456"/>
      </dsp:txXfrm>
    </dsp:sp>
    <dsp:sp modelId="{ABD60B4C-2118-4A16-A930-0BECCA53D8F8}">
      <dsp:nvSpPr>
        <dsp:cNvPr id="0" name=""/>
        <dsp:cNvSpPr/>
      </dsp:nvSpPr>
      <dsp:spPr>
        <a:xfrm>
          <a:off x="76641" y="3415087"/>
          <a:ext cx="875570" cy="8755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-9067203"/>
              <a:satOff val="5236"/>
              <a:lumOff val="-960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3577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588" y="76200"/>
            <a:ext cx="2952750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SzTx/>
              <a:buFontTx/>
              <a:buNone/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03663" y="76200"/>
            <a:ext cx="2963862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SzTx/>
              <a:buFontTx/>
              <a:buNone/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38200" y="801688"/>
            <a:ext cx="5194300" cy="3895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22325" y="4775200"/>
            <a:ext cx="5213350" cy="408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20638" y="9101138"/>
            <a:ext cx="2974976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SzTx/>
              <a:buFontTx/>
              <a:buNone/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03663" y="9101138"/>
            <a:ext cx="2928937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SzTx/>
              <a:buFontTx/>
              <a:buNone/>
              <a:defRPr sz="1000" 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61027C7-758A-4B4C-8D16-4346B43339F8}" type="slidenum">
              <a:rPr lang="en-US" altLang="en-US"/>
              <a:pPr>
                <a:defRPr/>
              </a:pPr>
              <a:t>‹N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71376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Segnaposto immagine diapositiva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6" name="Segnaposto note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it-IT" altLang="en-US">
              <a:latin typeface="Times New Roman" charset="0"/>
            </a:endParaRPr>
          </a:p>
        </p:txBody>
      </p:sp>
      <p:sp>
        <p:nvSpPr>
          <p:cNvPr id="6147" name="Segnaposto numero diapositiva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868D66BE-A4A3-FA4B-B4FC-4EA3DA541421}" type="slidenum">
              <a:rPr lang="en-US" altLang="en-US">
                <a:latin typeface="Arial" charset="0"/>
              </a:rPr>
              <a:pPr/>
              <a:t>1</a:t>
            </a:fld>
            <a:endParaRPr lang="en-US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272002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8F093333-05B0-49B1-98CB-36AAA3A720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951163" y="1544638"/>
            <a:ext cx="9547226" cy="7161212"/>
          </a:xfrm>
        </p:spPr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E237B7EC-3860-4E94-87AC-334DCB0D42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2668CF0A-0D94-457B-8454-A398A1A347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951163" y="1544638"/>
            <a:ext cx="9548813" cy="7161212"/>
          </a:xfrm>
        </p:spPr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99FA52CC-F3D5-4B6B-BDA9-D57BB9B874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58850" y="4832350"/>
            <a:ext cx="5172075" cy="46148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96" tIns="46300" rIns="92596" bIns="46300"/>
          <a:lstStyle/>
          <a:p>
            <a:endParaRPr lang="en-GB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0BEF1407-C74B-411C-9C1F-BA8F596071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951163" y="1544638"/>
            <a:ext cx="9548813" cy="7161212"/>
          </a:xfrm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7549DCFA-AD1C-4B23-9FD1-A97CA20300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58850" y="4832350"/>
            <a:ext cx="5172075" cy="46148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96" tIns="46300" rIns="92596" bIns="46300"/>
          <a:lstStyle/>
          <a:p>
            <a:endParaRPr lang="en-GB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44C77D2C-5FA2-4036-8021-270DEA02230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951163" y="1544638"/>
            <a:ext cx="9548813" cy="7161212"/>
          </a:xfrm>
        </p:spPr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7103621E-8620-47CE-A5AC-A6999C709F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58850" y="4832350"/>
            <a:ext cx="5172075" cy="46148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96" tIns="46300" rIns="92596" bIns="46300"/>
          <a:lstStyle/>
          <a:p>
            <a:endParaRPr lang="en-GB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5CAC230A-8674-45A3-9D22-ABECC22138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951163" y="1544638"/>
            <a:ext cx="9548813" cy="7161212"/>
          </a:xfrm>
        </p:spPr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929799F5-5395-467D-ADEE-928B30D9EB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58850" y="4832350"/>
            <a:ext cx="5172075" cy="46148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87" tIns="46296" rIns="92587" bIns="46296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Segnaposto immagine diapositiva 1">
            <a:extLst>
              <a:ext uri="{FF2B5EF4-FFF2-40B4-BE49-F238E27FC236}">
                <a16:creationId xmlns:a16="http://schemas.microsoft.com/office/drawing/2014/main" id="{83C46AFB-7050-6C4E-9376-44125E4F68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7346" name="Segnaposto note 2">
            <a:extLst>
              <a:ext uri="{FF2B5EF4-FFF2-40B4-BE49-F238E27FC236}">
                <a16:creationId xmlns:a16="http://schemas.microsoft.com/office/drawing/2014/main" id="{B121D9A8-91AD-3143-BCF8-2D6E80113B5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66497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Segnaposto immagine diapositiva 1">
            <a:extLst>
              <a:ext uri="{FF2B5EF4-FFF2-40B4-BE49-F238E27FC236}">
                <a16:creationId xmlns:a16="http://schemas.microsoft.com/office/drawing/2014/main" id="{89DF3AB4-1AA3-6343-A3EE-329964CC46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8" name="Segnaposto note 2">
            <a:extLst>
              <a:ext uri="{FF2B5EF4-FFF2-40B4-BE49-F238E27FC236}">
                <a16:creationId xmlns:a16="http://schemas.microsoft.com/office/drawing/2014/main" id="{936635CE-D56C-9547-80BB-999106D113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  <p:sp>
        <p:nvSpPr>
          <p:cNvPr id="14339" name="Segnaposto numero diapositiva 3">
            <a:extLst>
              <a:ext uri="{FF2B5EF4-FFF2-40B4-BE49-F238E27FC236}">
                <a16:creationId xmlns:a16="http://schemas.microsoft.com/office/drawing/2014/main" id="{CAC936FC-1D3B-0D45-8249-489784CEB18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88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9588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9588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9588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9588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182825A6-B25C-734C-97F5-DF559645D1B3}" type="slidenum">
              <a:rPr lang="en-US" altLang="it-IT">
                <a:latin typeface="Arial" panose="020B0604020202020204" pitchFamily="34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9</a:t>
            </a:fld>
            <a:endParaRPr lang="en-US" altLang="it-IT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886232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448408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egnaposto immagine diapositiva 1">
            <a:extLst>
              <a:ext uri="{FF2B5EF4-FFF2-40B4-BE49-F238E27FC236}">
                <a16:creationId xmlns:a16="http://schemas.microsoft.com/office/drawing/2014/main" id="{BF54E0F7-C55B-45BC-92D2-C8E6F91014E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-2951163" y="1544638"/>
            <a:ext cx="9547226" cy="7161212"/>
          </a:xfrm>
        </p:spPr>
      </p:sp>
      <p:sp>
        <p:nvSpPr>
          <p:cNvPr id="22531" name="Segnaposto note 2">
            <a:extLst>
              <a:ext uri="{FF2B5EF4-FFF2-40B4-BE49-F238E27FC236}">
                <a16:creationId xmlns:a16="http://schemas.microsoft.com/office/drawing/2014/main" id="{D26E50DC-46C7-4B05-A3D3-3B8ACC52B19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7CF7DF69-ECDA-4AB7-8383-B58F123A7B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952750" y="1544638"/>
            <a:ext cx="9547225" cy="7161212"/>
          </a:xfrm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76FD9F32-FDA3-403C-B4E8-BEDA3E0AB6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58850" y="4832350"/>
            <a:ext cx="5173663" cy="46148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608" tIns="46306" rIns="92608" bIns="46306"/>
          <a:lstStyle/>
          <a:p>
            <a:endParaRPr lang="en-GB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3A2C57FF-F0A2-44EF-9467-33924A8405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951163" y="1544638"/>
            <a:ext cx="9548813" cy="7161212"/>
          </a:xfrm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3599DC17-E69A-41BC-8954-0913192A3D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58850" y="4832350"/>
            <a:ext cx="5172075" cy="46148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96" tIns="46300" rIns="92596" bIns="46300"/>
          <a:lstStyle/>
          <a:p>
            <a:endParaRPr lang="en-GB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9E66339C-E9D8-4B29-B8D0-3CA0A70EC3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951163" y="1544638"/>
            <a:ext cx="9548813" cy="7161212"/>
          </a:xfrm>
        </p:spPr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E19E3879-E3D1-4FEF-AA3F-17AAEFEBC5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58850" y="4832350"/>
            <a:ext cx="5172075" cy="46148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96" tIns="46300" rIns="92596" bIns="46300"/>
          <a:lstStyle/>
          <a:p>
            <a:endParaRPr lang="en-GB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952E5C9A-F943-49A7-AF0F-7BE5CF6164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951163" y="1544638"/>
            <a:ext cx="9548813" cy="7161212"/>
          </a:xfrm>
        </p:spPr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7D933EE0-1DDF-4CBF-A15F-285FA252B4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58850" y="4832350"/>
            <a:ext cx="5172075" cy="46148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96" tIns="46300" rIns="92596" bIns="46300"/>
          <a:lstStyle/>
          <a:p>
            <a:endParaRPr lang="en-GB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>
            <a:extLst>
              <a:ext uri="{FF2B5EF4-FFF2-40B4-BE49-F238E27FC236}">
                <a16:creationId xmlns:a16="http://schemas.microsoft.com/office/drawing/2014/main" id="{03DB7426-78D8-6D4F-AA0E-7A6FA7E083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604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9604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9604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9604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9604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960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960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960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960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CB7A18E3-FEEB-8E43-AF09-16990EF1E659}" type="slidenum">
              <a:rPr lang="it-IT" altLang="en-US" sz="1100">
                <a:latin typeface="Futura Lt BT" panose="020B0602020204020303" pitchFamily="34" charset="-79"/>
              </a:rPr>
              <a:pPr algn="r"/>
              <a:t>8</a:t>
            </a:fld>
            <a:endParaRPr lang="it-IT" altLang="en-US" sz="1100">
              <a:latin typeface="Futura Lt BT" panose="020B0602020204020303" pitchFamily="34" charset="-79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C950B444-F61B-0A49-B26B-075211F8AD6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-2951163" y="1543050"/>
            <a:ext cx="9537701" cy="7153275"/>
          </a:xfrm>
          <a:ln/>
        </p:spPr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2526018C-2E68-8C4F-A01A-D44735672C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7263" y="4826000"/>
            <a:ext cx="5162550" cy="4611688"/>
          </a:xfrm>
          <a:noFill/>
        </p:spPr>
        <p:txBody>
          <a:bodyPr lIns="88796" tIns="44400" rIns="88796" bIns="44400"/>
          <a:lstStyle/>
          <a:p>
            <a:pPr defTabSz="762000"/>
            <a:endParaRPr lang="en-GB" altLang="en-US">
              <a:latin typeface="Futura Lt BT" panose="020B0602020204020303" pitchFamily="34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38516622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66BFB87D-D585-7048-8DDF-F66DCF73B5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604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9604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9604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9604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9604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960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960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960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960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BDEC004C-BD58-E641-A995-1F0907F450FC}" type="slidenum">
              <a:rPr lang="it-IT" altLang="en-US" sz="1100">
                <a:latin typeface="Futura Lt BT" panose="020B0602020204020303" pitchFamily="34" charset="-79"/>
              </a:rPr>
              <a:pPr algn="r"/>
              <a:t>9</a:t>
            </a:fld>
            <a:endParaRPr lang="it-IT" altLang="en-US" sz="1100">
              <a:latin typeface="Futura Lt BT" panose="020B0602020204020303" pitchFamily="34" charset="-79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219C6845-041C-5349-9B80-3E046A9AD5B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-2949575" y="1543050"/>
            <a:ext cx="9537700" cy="7153275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E72A63EC-DB5F-7E4B-A0F5-E34B77915A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8850" y="4827588"/>
            <a:ext cx="5160963" cy="4610100"/>
          </a:xfrm>
          <a:noFill/>
        </p:spPr>
        <p:txBody>
          <a:bodyPr lIns="92081" tIns="46043" rIns="92081" bIns="46043"/>
          <a:lstStyle/>
          <a:p>
            <a:pPr defTabSz="762000"/>
            <a:endParaRPr lang="en-GB" altLang="en-US">
              <a:latin typeface="Futura Lt BT" panose="020B0602020204020303" pitchFamily="34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38480111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07DE4EF0-D5AC-0547-BC42-5152771ACA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604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9604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9604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9604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9604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960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960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960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960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36A1ACE0-B8B2-7949-A48E-03F69A96E7AD}" type="slidenum">
              <a:rPr lang="it-IT" altLang="en-US" sz="1100">
                <a:latin typeface="Futura Lt BT" panose="020B0602020204020303" pitchFamily="34" charset="-79"/>
              </a:rPr>
              <a:pPr algn="r"/>
              <a:t>10</a:t>
            </a:fld>
            <a:endParaRPr lang="it-IT" altLang="en-US" sz="1100">
              <a:latin typeface="Futura Lt BT" panose="020B0602020204020303" pitchFamily="34" charset="-79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1B4FEA07-96CE-DC4E-8E44-650AE8D4238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-2949575" y="1543050"/>
            <a:ext cx="9537700" cy="7153275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227EF7D3-E60C-BB49-980F-9AB85AC0DF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8850" y="4827588"/>
            <a:ext cx="5160963" cy="4610100"/>
          </a:xfrm>
          <a:noFill/>
        </p:spPr>
        <p:txBody>
          <a:bodyPr lIns="92081" tIns="46043" rIns="92081" bIns="46043"/>
          <a:lstStyle/>
          <a:p>
            <a:pPr defTabSz="762000"/>
            <a:endParaRPr lang="en-GB" altLang="en-US">
              <a:latin typeface="Futura Lt BT" panose="020B0602020204020303" pitchFamily="34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19380337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 rot="16200000">
            <a:off x="-3267868" y="3267868"/>
            <a:ext cx="6858000" cy="322263"/>
          </a:xfrm>
          <a:prstGeom prst="rect">
            <a:avLst/>
          </a:prstGeom>
          <a:solidFill>
            <a:srgbClr val="8DA2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/>
            </a:pPr>
            <a:endParaRPr lang="it-IT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 rot="16200000">
            <a:off x="5687219" y="3401219"/>
            <a:ext cx="6858000" cy="55562"/>
          </a:xfrm>
          <a:prstGeom prst="rect">
            <a:avLst/>
          </a:prstGeom>
          <a:solidFill>
            <a:srgbClr val="8DA2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/>
            </a:pPr>
            <a:endParaRPr lang="it-IT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2286000" y="6802438"/>
            <a:ext cx="6858000" cy="55562"/>
          </a:xfrm>
          <a:prstGeom prst="rect">
            <a:avLst/>
          </a:prstGeom>
          <a:solidFill>
            <a:srgbClr val="8DA2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/>
            </a:pPr>
            <a:endParaRPr lang="it-IT" altLang="en-US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 rot="16200000">
            <a:off x="-3267868" y="3267868"/>
            <a:ext cx="6858000" cy="322263"/>
          </a:xfrm>
          <a:prstGeom prst="rect">
            <a:avLst/>
          </a:prstGeom>
          <a:solidFill>
            <a:srgbClr val="5A7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/>
            </a:pPr>
            <a:endParaRPr lang="it-IT" altLang="en-US"/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 rot="16200000">
            <a:off x="5687219" y="3401219"/>
            <a:ext cx="6858000" cy="55562"/>
          </a:xfrm>
          <a:prstGeom prst="rect">
            <a:avLst/>
          </a:prstGeom>
          <a:solidFill>
            <a:srgbClr val="5A7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/>
            </a:pPr>
            <a:endParaRPr lang="it-IT" altLang="en-US"/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2257425" y="6802438"/>
            <a:ext cx="6858000" cy="55562"/>
          </a:xfrm>
          <a:prstGeom prst="rect">
            <a:avLst/>
          </a:prstGeom>
          <a:solidFill>
            <a:srgbClr val="5A7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/>
            </a:pPr>
            <a:endParaRPr lang="it-IT" altLang="en-US"/>
          </a:p>
        </p:txBody>
      </p:sp>
      <p:grpSp>
        <p:nvGrpSpPr>
          <p:cNvPr id="10" name="Group 14"/>
          <p:cNvGrpSpPr>
            <a:grpSpLocks/>
          </p:cNvGrpSpPr>
          <p:nvPr/>
        </p:nvGrpSpPr>
        <p:grpSpPr bwMode="auto">
          <a:xfrm>
            <a:off x="0" y="0"/>
            <a:ext cx="9144000" cy="115888"/>
            <a:chOff x="0" y="0"/>
            <a:chExt cx="5760" cy="73"/>
          </a:xfrm>
        </p:grpSpPr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0" y="0"/>
              <a:ext cx="4320" cy="72"/>
            </a:xfrm>
            <a:prstGeom prst="rect">
              <a:avLst/>
            </a:prstGeom>
            <a:solidFill>
              <a:srgbClr val="5A7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Font typeface="Verdana" panose="020B0604030504040204" pitchFamily="34" charset="0"/>
                <a:buChar char="◊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Font typeface="Verdana" panose="020B0604030504040204" pitchFamily="34" charset="0"/>
                <a:buChar char="◊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Font typeface="Verdana" panose="020B0604030504040204" pitchFamily="34" charset="0"/>
                <a:buChar char="◊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Font typeface="Verdana" panose="020B0604030504040204" pitchFamily="34" charset="0"/>
                <a:buChar char="◊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100000"/>
                <a:buFont typeface="Verdana" panose="020B0604030504040204" pitchFamily="34" charset="0"/>
                <a:buChar char="◊"/>
                <a:defRPr/>
              </a:pPr>
              <a:endParaRPr lang="it-IT" altLang="en-US"/>
            </a:p>
          </p:txBody>
        </p:sp>
        <p:sp>
          <p:nvSpPr>
            <p:cNvPr id="12" name="Rectangle 16"/>
            <p:cNvSpPr>
              <a:spLocks noChangeArrowheads="1"/>
            </p:cNvSpPr>
            <p:nvPr/>
          </p:nvSpPr>
          <p:spPr bwMode="auto">
            <a:xfrm>
              <a:off x="1440" y="0"/>
              <a:ext cx="4320" cy="73"/>
            </a:xfrm>
            <a:prstGeom prst="rect">
              <a:avLst/>
            </a:prstGeom>
            <a:solidFill>
              <a:srgbClr val="5A7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Font typeface="Verdana" panose="020B0604030504040204" pitchFamily="34" charset="0"/>
                <a:buChar char="◊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Font typeface="Verdana" panose="020B0604030504040204" pitchFamily="34" charset="0"/>
                <a:buChar char="◊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Font typeface="Verdana" panose="020B0604030504040204" pitchFamily="34" charset="0"/>
                <a:buChar char="◊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Font typeface="Verdana" panose="020B0604030504040204" pitchFamily="34" charset="0"/>
                <a:buChar char="◊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100000"/>
                <a:buFont typeface="Verdana" panose="020B0604030504040204" pitchFamily="34" charset="0"/>
                <a:buChar char="◊"/>
                <a:defRPr/>
              </a:pPr>
              <a:endParaRPr lang="it-IT" altLang="en-US"/>
            </a:p>
          </p:txBody>
        </p:sp>
      </p:grpSp>
      <p:sp>
        <p:nvSpPr>
          <p:cNvPr id="13" name="Text Box 20"/>
          <p:cNvSpPr txBox="1">
            <a:spLocks noChangeArrowheads="1"/>
          </p:cNvSpPr>
          <p:nvPr userDrawn="1"/>
        </p:nvSpPr>
        <p:spPr bwMode="auto">
          <a:xfrm rot="16200000">
            <a:off x="-1693862" y="3838575"/>
            <a:ext cx="366871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defRPr/>
            </a:pPr>
            <a:r>
              <a:rPr lang="it-IT" altLang="en-US" sz="1200" dirty="0">
                <a:solidFill>
                  <a:schemeClr val="bg1"/>
                </a:solidFill>
              </a:rPr>
              <a:t>Fondamenti di Automatica</a:t>
            </a:r>
            <a:endParaRPr lang="en-GB" altLang="en-US" sz="1200" dirty="0">
              <a:solidFill>
                <a:schemeClr val="bg1"/>
              </a:solidFill>
            </a:endParaRPr>
          </a:p>
        </p:txBody>
      </p:sp>
      <p:graphicFrame>
        <p:nvGraphicFramePr>
          <p:cNvPr id="14" name="Object 21"/>
          <p:cNvGraphicFramePr>
            <a:graphicFrameLocks noChangeAspect="1"/>
          </p:cNvGraphicFramePr>
          <p:nvPr userDrawn="1"/>
        </p:nvGraphicFramePr>
        <p:xfrm>
          <a:off x="0" y="6488113"/>
          <a:ext cx="3554413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20" name="Image" r:id="rId3" imgW="9752381" imgH="1015515" progId="Photoshop.Image.7">
                  <p:embed/>
                </p:oleObj>
              </mc:Choice>
              <mc:Fallback>
                <p:oleObj name="Image" r:id="rId3" imgW="9752381" imgH="1015515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488113"/>
                        <a:ext cx="3554413" cy="369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2084388" y="6530975"/>
            <a:ext cx="531971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defRPr/>
            </a:pPr>
            <a:r>
              <a:rPr lang="it-IT" altLang="en-US" sz="1200" dirty="0">
                <a:solidFill>
                  <a:schemeClr val="bg1"/>
                </a:solidFill>
              </a:rPr>
              <a:t>Stefano Panzieri</a:t>
            </a:r>
            <a:r>
              <a:rPr lang="it-IT" altLang="en-US" sz="1200" dirty="0"/>
              <a:t>    </a:t>
            </a:r>
            <a:r>
              <a:rPr lang="it-IT" altLang="en-US" sz="1200" dirty="0">
                <a:solidFill>
                  <a:srgbClr val="CC3300"/>
                </a:solidFill>
              </a:rPr>
              <a:t>Modellistica - </a:t>
            </a:r>
            <a:fld id="{6544A1AD-6CA7-5644-9DA1-471CDE6C603B}" type="slidenum">
              <a:rPr lang="it-IT" altLang="en-US" sz="1200" smtClean="0"/>
              <a:pPr>
                <a:defRPr/>
              </a:pPr>
              <a:t>‹N›</a:t>
            </a:fld>
            <a:endParaRPr lang="en-GB" altLang="en-US" sz="1200" dirty="0"/>
          </a:p>
        </p:txBody>
      </p:sp>
      <p:sp>
        <p:nvSpPr>
          <p:cNvPr id="44851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057275"/>
          </a:xfrm>
        </p:spPr>
        <p:txBody>
          <a:bodyPr/>
          <a:lstStyle>
            <a:lvl1pPr>
              <a:defRPr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44851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Verdana" pitchFamily="34" charset="0"/>
              <a:buNone/>
              <a:defRPr/>
            </a:lvl1pPr>
          </a:lstStyle>
          <a:p>
            <a:r>
              <a:rPr lang="it-IT"/>
              <a:t>Fare clic per modificare lo stile del sottotitolo dello schema</a:t>
            </a:r>
          </a:p>
        </p:txBody>
      </p:sp>
    </p:spTree>
    <p:extLst>
      <p:ext uri="{BB962C8B-B14F-4D97-AF65-F5344CB8AC3E}">
        <p14:creationId xmlns:p14="http://schemas.microsoft.com/office/powerpoint/2010/main" val="8616153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</p:spTree>
    <p:extLst>
      <p:ext uri="{BB962C8B-B14F-4D97-AF65-F5344CB8AC3E}">
        <p14:creationId xmlns:p14="http://schemas.microsoft.com/office/powerpoint/2010/main" val="17811545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6657975" y="414338"/>
            <a:ext cx="2065338" cy="5851525"/>
          </a:xfrm>
        </p:spPr>
        <p:txBody>
          <a:bodyPr vert="eaVert"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457200" y="414338"/>
            <a:ext cx="6048375" cy="5851525"/>
          </a:xfrm>
        </p:spPr>
        <p:txBody>
          <a:bodyPr vert="eaVert"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</p:spTree>
    <p:extLst>
      <p:ext uri="{BB962C8B-B14F-4D97-AF65-F5344CB8AC3E}">
        <p14:creationId xmlns:p14="http://schemas.microsoft.com/office/powerpoint/2010/main" val="20897814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</p:spTree>
    <p:extLst>
      <p:ext uri="{BB962C8B-B14F-4D97-AF65-F5344CB8AC3E}">
        <p14:creationId xmlns:p14="http://schemas.microsoft.com/office/powerpoint/2010/main" val="6729663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</p:spTree>
    <p:extLst>
      <p:ext uri="{BB962C8B-B14F-4D97-AF65-F5344CB8AC3E}">
        <p14:creationId xmlns:p14="http://schemas.microsoft.com/office/powerpoint/2010/main" val="18963408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6656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6656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</p:spTree>
    <p:extLst>
      <p:ext uri="{BB962C8B-B14F-4D97-AF65-F5344CB8AC3E}">
        <p14:creationId xmlns:p14="http://schemas.microsoft.com/office/powerpoint/2010/main" val="9959784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</p:spTree>
    <p:extLst>
      <p:ext uri="{BB962C8B-B14F-4D97-AF65-F5344CB8AC3E}">
        <p14:creationId xmlns:p14="http://schemas.microsoft.com/office/powerpoint/2010/main" val="19226341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</p:spTree>
    <p:extLst>
      <p:ext uri="{BB962C8B-B14F-4D97-AF65-F5344CB8AC3E}">
        <p14:creationId xmlns:p14="http://schemas.microsoft.com/office/powerpoint/2010/main" val="5263276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043942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</p:spTree>
    <p:extLst>
      <p:ext uri="{BB962C8B-B14F-4D97-AF65-F5344CB8AC3E}">
        <p14:creationId xmlns:p14="http://schemas.microsoft.com/office/powerpoint/2010/main" val="12363394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t-IT" noProof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</p:spTree>
    <p:extLst>
      <p:ext uri="{BB962C8B-B14F-4D97-AF65-F5344CB8AC3E}">
        <p14:creationId xmlns:p14="http://schemas.microsoft.com/office/powerpoint/2010/main" val="1061577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49300" y="414338"/>
            <a:ext cx="7974013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it-IT" altLang="en-US"/>
              <a:t>Title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66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altLang="en-US"/>
              <a:t>Fare clic per modificare gli stili del testo dello schema</a:t>
            </a:r>
          </a:p>
          <a:p>
            <a:pPr lvl="1"/>
            <a:r>
              <a:rPr lang="it-IT" altLang="en-US"/>
              <a:t>Secondo livello</a:t>
            </a:r>
          </a:p>
          <a:p>
            <a:pPr lvl="2"/>
            <a:r>
              <a:rPr lang="it-IT" altLang="en-US"/>
              <a:t>Terzo livello</a:t>
            </a:r>
          </a:p>
          <a:p>
            <a:pPr lvl="3"/>
            <a:r>
              <a:rPr lang="it-IT" altLang="en-US"/>
              <a:t>Quarto livello</a:t>
            </a:r>
          </a:p>
          <a:p>
            <a:pPr lvl="4"/>
            <a:r>
              <a:rPr lang="it-IT" altLang="en-US"/>
              <a:t>Quinto livello</a:t>
            </a:r>
          </a:p>
        </p:txBody>
      </p:sp>
      <p:sp>
        <p:nvSpPr>
          <p:cNvPr id="1028" name="Rectangle 5"/>
          <p:cNvSpPr>
            <a:spLocks noChangeArrowheads="1"/>
          </p:cNvSpPr>
          <p:nvPr/>
        </p:nvSpPr>
        <p:spPr bwMode="auto">
          <a:xfrm rot="-5400000">
            <a:off x="5687219" y="3401219"/>
            <a:ext cx="6858000" cy="55562"/>
          </a:xfrm>
          <a:prstGeom prst="rect">
            <a:avLst/>
          </a:prstGeom>
          <a:solidFill>
            <a:srgbClr val="8DA2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/>
            </a:pPr>
            <a:endParaRPr lang="it-IT" altLang="en-US"/>
          </a:p>
        </p:txBody>
      </p:sp>
      <p:sp>
        <p:nvSpPr>
          <p:cNvPr id="1029" name="Text Box 10"/>
          <p:cNvSpPr txBox="1">
            <a:spLocks noChangeArrowheads="1"/>
          </p:cNvSpPr>
          <p:nvPr/>
        </p:nvSpPr>
        <p:spPr bwMode="auto">
          <a:xfrm rot="-5400000">
            <a:off x="-1693862" y="3838575"/>
            <a:ext cx="366871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defRPr/>
            </a:pPr>
            <a:r>
              <a:rPr lang="it-IT" altLang="en-US" sz="1200">
                <a:solidFill>
                  <a:schemeClr val="bg1"/>
                </a:solidFill>
              </a:rPr>
              <a:t>Robotica Autonoma &amp; Fusione Sensoriale</a:t>
            </a:r>
            <a:endParaRPr lang="en-GB" altLang="en-US" sz="1200">
              <a:solidFill>
                <a:schemeClr val="bg1"/>
              </a:solidFill>
            </a:endParaRPr>
          </a:p>
        </p:txBody>
      </p:sp>
      <p:sp>
        <p:nvSpPr>
          <p:cNvPr id="1031" name="Rectangle 18"/>
          <p:cNvSpPr>
            <a:spLocks noChangeArrowheads="1"/>
          </p:cNvSpPr>
          <p:nvPr userDrawn="1"/>
        </p:nvSpPr>
        <p:spPr bwMode="auto">
          <a:xfrm rot="-5400000">
            <a:off x="-3267868" y="3267868"/>
            <a:ext cx="6858000" cy="322263"/>
          </a:xfrm>
          <a:prstGeom prst="rect">
            <a:avLst/>
          </a:prstGeom>
          <a:solidFill>
            <a:srgbClr val="5A7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/>
            </a:pPr>
            <a:endParaRPr lang="it-IT" altLang="en-US"/>
          </a:p>
        </p:txBody>
      </p:sp>
      <p:sp>
        <p:nvSpPr>
          <p:cNvPr id="1032" name="Rectangle 19"/>
          <p:cNvSpPr>
            <a:spLocks noChangeArrowheads="1"/>
          </p:cNvSpPr>
          <p:nvPr userDrawn="1"/>
        </p:nvSpPr>
        <p:spPr bwMode="auto">
          <a:xfrm rot="-5400000">
            <a:off x="5687219" y="3401219"/>
            <a:ext cx="6858000" cy="55562"/>
          </a:xfrm>
          <a:prstGeom prst="rect">
            <a:avLst/>
          </a:prstGeom>
          <a:solidFill>
            <a:srgbClr val="5A7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/>
            </a:pPr>
            <a:endParaRPr lang="it-IT" altLang="en-US"/>
          </a:p>
        </p:txBody>
      </p:sp>
      <p:sp>
        <p:nvSpPr>
          <p:cNvPr id="1033" name="Rectangle 20"/>
          <p:cNvSpPr>
            <a:spLocks noChangeArrowheads="1"/>
          </p:cNvSpPr>
          <p:nvPr userDrawn="1"/>
        </p:nvSpPr>
        <p:spPr bwMode="auto">
          <a:xfrm>
            <a:off x="2286000" y="6802438"/>
            <a:ext cx="6858000" cy="55562"/>
          </a:xfrm>
          <a:prstGeom prst="rect">
            <a:avLst/>
          </a:prstGeom>
          <a:solidFill>
            <a:srgbClr val="5A7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/>
            </a:pPr>
            <a:endParaRPr lang="it-IT" altLang="en-US"/>
          </a:p>
        </p:txBody>
      </p:sp>
      <p:grpSp>
        <p:nvGrpSpPr>
          <p:cNvPr id="1034" name="Group 21"/>
          <p:cNvGrpSpPr>
            <a:grpSpLocks/>
          </p:cNvGrpSpPr>
          <p:nvPr userDrawn="1"/>
        </p:nvGrpSpPr>
        <p:grpSpPr bwMode="auto">
          <a:xfrm>
            <a:off x="0" y="0"/>
            <a:ext cx="9144000" cy="115888"/>
            <a:chOff x="0" y="0"/>
            <a:chExt cx="5760" cy="73"/>
          </a:xfrm>
        </p:grpSpPr>
        <p:sp>
          <p:nvSpPr>
            <p:cNvPr id="1037" name="Rectangle 22"/>
            <p:cNvSpPr>
              <a:spLocks noChangeArrowheads="1"/>
            </p:cNvSpPr>
            <p:nvPr/>
          </p:nvSpPr>
          <p:spPr bwMode="auto">
            <a:xfrm>
              <a:off x="0" y="0"/>
              <a:ext cx="4320" cy="72"/>
            </a:xfrm>
            <a:prstGeom prst="rect">
              <a:avLst/>
            </a:prstGeom>
            <a:solidFill>
              <a:srgbClr val="5A7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Font typeface="Verdana" panose="020B0604030504040204" pitchFamily="34" charset="0"/>
                <a:buChar char="◊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Font typeface="Verdana" panose="020B0604030504040204" pitchFamily="34" charset="0"/>
                <a:buChar char="◊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Font typeface="Verdana" panose="020B0604030504040204" pitchFamily="34" charset="0"/>
                <a:buChar char="◊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Font typeface="Verdana" panose="020B0604030504040204" pitchFamily="34" charset="0"/>
                <a:buChar char="◊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100000"/>
                <a:buFont typeface="Verdana" panose="020B0604030504040204" pitchFamily="34" charset="0"/>
                <a:buChar char="◊"/>
                <a:defRPr/>
              </a:pPr>
              <a:endParaRPr lang="it-IT" altLang="en-US"/>
            </a:p>
          </p:txBody>
        </p:sp>
        <p:sp>
          <p:nvSpPr>
            <p:cNvPr id="1038" name="Rectangle 23"/>
            <p:cNvSpPr>
              <a:spLocks noChangeArrowheads="1"/>
            </p:cNvSpPr>
            <p:nvPr/>
          </p:nvSpPr>
          <p:spPr bwMode="auto">
            <a:xfrm>
              <a:off x="1440" y="0"/>
              <a:ext cx="4320" cy="73"/>
            </a:xfrm>
            <a:prstGeom prst="rect">
              <a:avLst/>
            </a:prstGeom>
            <a:solidFill>
              <a:srgbClr val="5A7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Font typeface="Verdana" panose="020B0604030504040204" pitchFamily="34" charset="0"/>
                <a:buChar char="◊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Font typeface="Verdana" panose="020B0604030504040204" pitchFamily="34" charset="0"/>
                <a:buChar char="◊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Font typeface="Verdana" panose="020B0604030504040204" pitchFamily="34" charset="0"/>
                <a:buChar char="◊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Font typeface="Verdana" panose="020B0604030504040204" pitchFamily="34" charset="0"/>
                <a:buChar char="◊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100000"/>
                <a:buFont typeface="Verdana" panose="020B0604030504040204" pitchFamily="34" charset="0"/>
                <a:buChar char="◊"/>
                <a:defRPr/>
              </a:pPr>
              <a:endParaRPr lang="it-IT" altLang="en-US"/>
            </a:p>
          </p:txBody>
        </p:sp>
      </p:grpSp>
      <p:graphicFrame>
        <p:nvGraphicFramePr>
          <p:cNvPr id="1035" name="Object 24"/>
          <p:cNvGraphicFramePr>
            <a:graphicFrameLocks noChangeAspect="1"/>
          </p:cNvGraphicFramePr>
          <p:nvPr userDrawn="1"/>
        </p:nvGraphicFramePr>
        <p:xfrm>
          <a:off x="0" y="6488113"/>
          <a:ext cx="3554413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5" name="Image" r:id="rId14" imgW="9752381" imgH="1015515" progId="Photoshop.Image.7">
                  <p:embed/>
                </p:oleObj>
              </mc:Choice>
              <mc:Fallback>
                <p:oleObj name="Image" r:id="rId14" imgW="9752381" imgH="1015515" progId="Photoshop.Image.7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488113"/>
                        <a:ext cx="3554413" cy="369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" name="Text Box 7"/>
          <p:cNvSpPr txBox="1">
            <a:spLocks noChangeArrowheads="1"/>
          </p:cNvSpPr>
          <p:nvPr/>
        </p:nvSpPr>
        <p:spPr bwMode="auto">
          <a:xfrm>
            <a:off x="2084388" y="6530975"/>
            <a:ext cx="531971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defRPr/>
            </a:pPr>
            <a:r>
              <a:rPr lang="it-IT" altLang="en-US" sz="1200" dirty="0">
                <a:solidFill>
                  <a:schemeClr val="bg1"/>
                </a:solidFill>
              </a:rPr>
              <a:t>Stefano </a:t>
            </a:r>
            <a:r>
              <a:rPr lang="it-IT" altLang="en-US" sz="1200" dirty="0" err="1">
                <a:solidFill>
                  <a:schemeClr val="bg1"/>
                </a:solidFill>
              </a:rPr>
              <a:t>Panzieri</a:t>
            </a:r>
            <a:r>
              <a:rPr lang="it-IT" altLang="en-US" sz="1200" dirty="0"/>
              <a:t>    </a:t>
            </a:r>
            <a:r>
              <a:rPr lang="it-IT" altLang="en-US" sz="1200" dirty="0">
                <a:solidFill>
                  <a:srgbClr val="CC3300"/>
                </a:solidFill>
              </a:rPr>
              <a:t>Sistemi di Controllo - </a:t>
            </a:r>
            <a:fld id="{16BC5AAD-2C94-DC44-9012-B8598B763F2D}" type="slidenum">
              <a:rPr lang="it-IT" altLang="en-US" sz="1200" smtClean="0"/>
              <a:pPr>
                <a:defRPr/>
              </a:pPr>
              <a:t>‹N›</a:t>
            </a:fld>
            <a:endParaRPr lang="en-GB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r" defTabSz="762000" rtl="0" eaLnBrk="0" fontAlgn="base" hangingPunct="0">
        <a:lnSpc>
          <a:spcPct val="118000"/>
        </a:lnSpc>
        <a:spcBef>
          <a:spcPct val="0"/>
        </a:spcBef>
        <a:spcAft>
          <a:spcPct val="0"/>
        </a:spcAft>
        <a:defRPr sz="2800" b="1">
          <a:solidFill>
            <a:srgbClr val="00279F"/>
          </a:solidFill>
          <a:latin typeface="+mj-lt"/>
          <a:ea typeface="+mj-ea"/>
          <a:cs typeface="+mj-cs"/>
        </a:defRPr>
      </a:lvl1pPr>
      <a:lvl2pPr algn="r" defTabSz="762000" rtl="0" eaLnBrk="0" fontAlgn="base" hangingPunct="0">
        <a:lnSpc>
          <a:spcPct val="118000"/>
        </a:lnSpc>
        <a:spcBef>
          <a:spcPct val="0"/>
        </a:spcBef>
        <a:spcAft>
          <a:spcPct val="0"/>
        </a:spcAft>
        <a:defRPr sz="2800" b="1">
          <a:solidFill>
            <a:srgbClr val="00279F"/>
          </a:solidFill>
          <a:latin typeface="Copperplate Gothic Light" pitchFamily="34" charset="0"/>
        </a:defRPr>
      </a:lvl2pPr>
      <a:lvl3pPr algn="r" defTabSz="762000" rtl="0" eaLnBrk="0" fontAlgn="base" hangingPunct="0">
        <a:lnSpc>
          <a:spcPct val="118000"/>
        </a:lnSpc>
        <a:spcBef>
          <a:spcPct val="0"/>
        </a:spcBef>
        <a:spcAft>
          <a:spcPct val="0"/>
        </a:spcAft>
        <a:defRPr sz="2800" b="1">
          <a:solidFill>
            <a:srgbClr val="00279F"/>
          </a:solidFill>
          <a:latin typeface="Copperplate Gothic Light" pitchFamily="34" charset="0"/>
        </a:defRPr>
      </a:lvl3pPr>
      <a:lvl4pPr algn="r" defTabSz="762000" rtl="0" eaLnBrk="0" fontAlgn="base" hangingPunct="0">
        <a:lnSpc>
          <a:spcPct val="118000"/>
        </a:lnSpc>
        <a:spcBef>
          <a:spcPct val="0"/>
        </a:spcBef>
        <a:spcAft>
          <a:spcPct val="0"/>
        </a:spcAft>
        <a:defRPr sz="2800" b="1">
          <a:solidFill>
            <a:srgbClr val="00279F"/>
          </a:solidFill>
          <a:latin typeface="Copperplate Gothic Light" pitchFamily="34" charset="0"/>
        </a:defRPr>
      </a:lvl4pPr>
      <a:lvl5pPr algn="r" defTabSz="762000" rtl="0" eaLnBrk="0" fontAlgn="base" hangingPunct="0">
        <a:lnSpc>
          <a:spcPct val="118000"/>
        </a:lnSpc>
        <a:spcBef>
          <a:spcPct val="0"/>
        </a:spcBef>
        <a:spcAft>
          <a:spcPct val="0"/>
        </a:spcAft>
        <a:defRPr sz="2800" b="1">
          <a:solidFill>
            <a:srgbClr val="00279F"/>
          </a:solidFill>
          <a:latin typeface="Copperplate Gothic Light" pitchFamily="34" charset="0"/>
        </a:defRPr>
      </a:lvl5pPr>
      <a:lvl6pPr marL="457200" algn="r" defTabSz="762000" rtl="0" eaLnBrk="0" fontAlgn="base" hangingPunct="0">
        <a:lnSpc>
          <a:spcPct val="118000"/>
        </a:lnSpc>
        <a:spcBef>
          <a:spcPct val="0"/>
        </a:spcBef>
        <a:spcAft>
          <a:spcPct val="0"/>
        </a:spcAft>
        <a:defRPr sz="2800" b="1">
          <a:solidFill>
            <a:srgbClr val="00279F"/>
          </a:solidFill>
          <a:latin typeface="Copperplate Gothic Light" pitchFamily="34" charset="0"/>
        </a:defRPr>
      </a:lvl6pPr>
      <a:lvl7pPr marL="914400" algn="r" defTabSz="762000" rtl="0" eaLnBrk="0" fontAlgn="base" hangingPunct="0">
        <a:lnSpc>
          <a:spcPct val="118000"/>
        </a:lnSpc>
        <a:spcBef>
          <a:spcPct val="0"/>
        </a:spcBef>
        <a:spcAft>
          <a:spcPct val="0"/>
        </a:spcAft>
        <a:defRPr sz="2800" b="1">
          <a:solidFill>
            <a:srgbClr val="00279F"/>
          </a:solidFill>
          <a:latin typeface="Copperplate Gothic Light" pitchFamily="34" charset="0"/>
        </a:defRPr>
      </a:lvl7pPr>
      <a:lvl8pPr marL="1371600" algn="r" defTabSz="762000" rtl="0" eaLnBrk="0" fontAlgn="base" hangingPunct="0">
        <a:lnSpc>
          <a:spcPct val="118000"/>
        </a:lnSpc>
        <a:spcBef>
          <a:spcPct val="0"/>
        </a:spcBef>
        <a:spcAft>
          <a:spcPct val="0"/>
        </a:spcAft>
        <a:defRPr sz="2800" b="1">
          <a:solidFill>
            <a:srgbClr val="00279F"/>
          </a:solidFill>
          <a:latin typeface="Copperplate Gothic Light" pitchFamily="34" charset="0"/>
        </a:defRPr>
      </a:lvl8pPr>
      <a:lvl9pPr marL="1828800" algn="r" defTabSz="762000" rtl="0" eaLnBrk="0" fontAlgn="base" hangingPunct="0">
        <a:lnSpc>
          <a:spcPct val="118000"/>
        </a:lnSpc>
        <a:spcBef>
          <a:spcPct val="0"/>
        </a:spcBef>
        <a:spcAft>
          <a:spcPct val="0"/>
        </a:spcAft>
        <a:defRPr sz="2800" b="1">
          <a:solidFill>
            <a:srgbClr val="00279F"/>
          </a:solidFill>
          <a:latin typeface="Copperplate Gothic Light" pitchFamily="34" charset="0"/>
        </a:defRPr>
      </a:lvl9pPr>
    </p:titleStyle>
    <p:bodyStyle>
      <a:lvl1pPr marL="342900" indent="-342900" algn="l" defTabSz="762000" rtl="0" eaLnBrk="0" fontAlgn="base" hangingPunct="0">
        <a:spcBef>
          <a:spcPct val="20000"/>
        </a:spcBef>
        <a:spcAft>
          <a:spcPct val="0"/>
        </a:spcAft>
        <a:buSzPct val="100000"/>
        <a:buFont typeface="Verdana" charset="0"/>
        <a:buChar char="◊"/>
        <a:defRPr sz="2400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defTabSz="762000" rtl="0" eaLnBrk="0" fontAlgn="base" hangingPunct="0">
        <a:spcBef>
          <a:spcPct val="20000"/>
        </a:spcBef>
        <a:spcAft>
          <a:spcPct val="0"/>
        </a:spcAft>
        <a:buSzPct val="100000"/>
        <a:buFont typeface="Verdana" charset="0"/>
        <a:buChar char="◊"/>
        <a:defRPr>
          <a:solidFill>
            <a:srgbClr val="B82C00"/>
          </a:solidFill>
          <a:latin typeface="+mn-lt"/>
        </a:defRPr>
      </a:lvl2pPr>
      <a:lvl3pPr marL="1143000" indent="-228600" algn="l" defTabSz="762000" rtl="0" eaLnBrk="0" fontAlgn="base" hangingPunct="0">
        <a:spcBef>
          <a:spcPct val="20000"/>
        </a:spcBef>
        <a:spcAft>
          <a:spcPct val="0"/>
        </a:spcAft>
        <a:buSzPct val="100000"/>
        <a:buFont typeface="Verdana" charset="0"/>
        <a:buChar char="◊"/>
        <a:defRPr sz="1600">
          <a:solidFill>
            <a:schemeClr val="tx1"/>
          </a:solidFill>
          <a:latin typeface="+mn-lt"/>
        </a:defRPr>
      </a:lvl3pPr>
      <a:lvl4pPr marL="1600200" indent="-228600" algn="l" defTabSz="762000" rtl="0" eaLnBrk="0" fontAlgn="base" hangingPunct="0">
        <a:spcBef>
          <a:spcPct val="20000"/>
        </a:spcBef>
        <a:spcAft>
          <a:spcPct val="0"/>
        </a:spcAft>
        <a:buSzPct val="100000"/>
        <a:buFont typeface="Verdana" charset="0"/>
        <a:buChar char="◊"/>
        <a:defRPr sz="1400">
          <a:solidFill>
            <a:schemeClr val="tx1"/>
          </a:solidFill>
          <a:latin typeface="+mn-lt"/>
        </a:defRPr>
      </a:lvl4pPr>
      <a:lvl5pPr marL="2057400" indent="-228600" algn="l" defTabSz="762000" rtl="0" eaLnBrk="0" fontAlgn="base" hangingPunct="0">
        <a:spcBef>
          <a:spcPct val="20000"/>
        </a:spcBef>
        <a:spcAft>
          <a:spcPct val="0"/>
        </a:spcAft>
        <a:buSzPct val="100000"/>
        <a:buFont typeface="Verdana" charset="0"/>
        <a:buChar char="◊"/>
        <a:defRPr sz="1400">
          <a:solidFill>
            <a:schemeClr val="tx1"/>
          </a:solidFill>
          <a:latin typeface="+mn-lt"/>
        </a:defRPr>
      </a:lvl5pPr>
      <a:lvl6pPr marL="2514600" indent="-228600" algn="l" defTabSz="762000" rtl="0" eaLnBrk="0" fontAlgn="base" hangingPunct="0">
        <a:spcBef>
          <a:spcPct val="20000"/>
        </a:spcBef>
        <a:spcAft>
          <a:spcPct val="0"/>
        </a:spcAft>
        <a:buSzPct val="100000"/>
        <a:buFont typeface="Verdana" pitchFamily="34" charset="0"/>
        <a:buChar char="◊"/>
        <a:defRPr sz="1400">
          <a:solidFill>
            <a:schemeClr val="tx1"/>
          </a:solidFill>
          <a:latin typeface="+mn-lt"/>
        </a:defRPr>
      </a:lvl6pPr>
      <a:lvl7pPr marL="2971800" indent="-228600" algn="l" defTabSz="762000" rtl="0" eaLnBrk="0" fontAlgn="base" hangingPunct="0">
        <a:spcBef>
          <a:spcPct val="20000"/>
        </a:spcBef>
        <a:spcAft>
          <a:spcPct val="0"/>
        </a:spcAft>
        <a:buSzPct val="100000"/>
        <a:buFont typeface="Verdana" pitchFamily="34" charset="0"/>
        <a:buChar char="◊"/>
        <a:defRPr sz="1400">
          <a:solidFill>
            <a:schemeClr val="tx1"/>
          </a:solidFill>
          <a:latin typeface="+mn-lt"/>
        </a:defRPr>
      </a:lvl7pPr>
      <a:lvl8pPr marL="3429000" indent="-228600" algn="l" defTabSz="762000" rtl="0" eaLnBrk="0" fontAlgn="base" hangingPunct="0">
        <a:spcBef>
          <a:spcPct val="20000"/>
        </a:spcBef>
        <a:spcAft>
          <a:spcPct val="0"/>
        </a:spcAft>
        <a:buSzPct val="100000"/>
        <a:buFont typeface="Verdana" pitchFamily="34" charset="0"/>
        <a:buChar char="◊"/>
        <a:defRPr sz="1400">
          <a:solidFill>
            <a:schemeClr val="tx1"/>
          </a:solidFill>
          <a:latin typeface="+mn-lt"/>
        </a:defRPr>
      </a:lvl8pPr>
      <a:lvl9pPr marL="3886200" indent="-228600" algn="l" defTabSz="762000" rtl="0" eaLnBrk="0" fontAlgn="base" hangingPunct="0">
        <a:spcBef>
          <a:spcPct val="20000"/>
        </a:spcBef>
        <a:spcAft>
          <a:spcPct val="0"/>
        </a:spcAft>
        <a:buSzPct val="100000"/>
        <a:buFont typeface="Verdana" pitchFamily="34" charset="0"/>
        <a:buChar char="◊"/>
        <a:defRPr sz="1400">
          <a:solidFill>
            <a:schemeClr val="tx1"/>
          </a:solidFill>
          <a:latin typeface="+mn-lt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6.tiff"/><Relationship Id="rId5" Type="http://schemas.openxmlformats.org/officeDocument/2006/relationships/image" Target="../media/image15.tiff"/><Relationship Id="rId4" Type="http://schemas.openxmlformats.org/officeDocument/2006/relationships/image" Target="../media/image14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ideo" Target="https://www.youtube.com/embed/wlkCQXHEgjA?feature=oembed" TargetMode="External"/><Relationship Id="rId1" Type="http://schemas.openxmlformats.org/officeDocument/2006/relationships/video" Target="https://www.youtube.com/embed/0NtdZNWUBik?feature=oembed" TargetMode="External"/><Relationship Id="rId4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6.xml"/><Relationship Id="rId1" Type="http://schemas.openxmlformats.org/officeDocument/2006/relationships/video" Target="https://www.youtube.com/embed/Gw57O6xldbs?feature=oembed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13" Type="http://schemas.openxmlformats.org/officeDocument/2006/relationships/image" Target="../media/image33.pn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12" Type="http://schemas.openxmlformats.org/officeDocument/2006/relationships/image" Target="../media/image32.png"/><Relationship Id="rId17" Type="http://schemas.openxmlformats.org/officeDocument/2006/relationships/image" Target="../media/image37.jpeg"/><Relationship Id="rId2" Type="http://schemas.openxmlformats.org/officeDocument/2006/relationships/notesSlide" Target="../notesSlides/notesSlide16.xml"/><Relationship Id="rId16" Type="http://schemas.openxmlformats.org/officeDocument/2006/relationships/image" Target="../media/image3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6.png"/><Relationship Id="rId11" Type="http://schemas.openxmlformats.org/officeDocument/2006/relationships/image" Target="../media/image31.png"/><Relationship Id="rId5" Type="http://schemas.openxmlformats.org/officeDocument/2006/relationships/image" Target="../media/image25.png"/><Relationship Id="rId15" Type="http://schemas.openxmlformats.org/officeDocument/2006/relationships/image" Target="../media/image35.png"/><Relationship Id="rId10" Type="http://schemas.openxmlformats.org/officeDocument/2006/relationships/image" Target="../media/image30.png"/><Relationship Id="rId4" Type="http://schemas.openxmlformats.org/officeDocument/2006/relationships/image" Target="../media/image24.png"/><Relationship Id="rId9" Type="http://schemas.openxmlformats.org/officeDocument/2006/relationships/image" Target="../media/image29.png"/><Relationship Id="rId14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6.xml"/><Relationship Id="rId1" Type="http://schemas.openxmlformats.org/officeDocument/2006/relationships/video" Target="https://www.youtube.com/embed/-KatQ9Q_IQk?feature=oembed" TargetMode="Externa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image" Target="../media/image5.png"/><Relationship Id="rId4" Type="http://schemas.openxmlformats.org/officeDocument/2006/relationships/image" Target="../media/image4.jpeg"/><Relationship Id="rId9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if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741037" y="5264514"/>
            <a:ext cx="7717162" cy="515206"/>
          </a:xfrm>
        </p:spPr>
        <p:txBody>
          <a:bodyPr/>
          <a:lstStyle/>
          <a:p>
            <a:pPr algn="ctr"/>
            <a:r>
              <a:rPr lang="it-IT" altLang="en-US" dirty="0"/>
              <a:t>Esempi di sistemi di controllo</a:t>
            </a:r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F6A0C87C-64FD-204F-AAB0-49E07C4CD2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1037" y="421265"/>
            <a:ext cx="7661925" cy="431256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7">
            <a:extLst>
              <a:ext uri="{FF2B5EF4-FFF2-40B4-BE49-F238E27FC236}">
                <a16:creationId xmlns:a16="http://schemas.microsoft.com/office/drawing/2014/main" id="{CBAD14A0-AD92-8142-AA54-38422AF780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539" y="3557954"/>
            <a:ext cx="7959969" cy="2661138"/>
          </a:xfrm>
          <a:prstGeom prst="rect">
            <a:avLst/>
          </a:prstGeom>
          <a:solidFill>
            <a:srgbClr val="D8FFB1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it-IT" sz="2215"/>
          </a:p>
        </p:txBody>
      </p:sp>
      <p:sp>
        <p:nvSpPr>
          <p:cNvPr id="8195" name="Rectangle 48">
            <a:extLst>
              <a:ext uri="{FF2B5EF4-FFF2-40B4-BE49-F238E27FC236}">
                <a16:creationId xmlns:a16="http://schemas.microsoft.com/office/drawing/2014/main" id="{FD7238C6-81EE-B942-8807-A0E57E6F4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539" y="1025769"/>
            <a:ext cx="7983415" cy="2356338"/>
          </a:xfrm>
          <a:prstGeom prst="rect">
            <a:avLst/>
          </a:prstGeom>
          <a:solidFill>
            <a:srgbClr val="D8FFB1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it-IT" sz="2215"/>
          </a:p>
        </p:txBody>
      </p:sp>
      <p:sp>
        <p:nvSpPr>
          <p:cNvPr id="8196" name="Rectangle 2">
            <a:extLst>
              <a:ext uri="{FF2B5EF4-FFF2-40B4-BE49-F238E27FC236}">
                <a16:creationId xmlns:a16="http://schemas.microsoft.com/office/drawing/2014/main" id="{6D7E5A35-1B6B-8E48-8F8A-C85F2D4F96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87513" y="304800"/>
            <a:ext cx="7772961" cy="448905"/>
          </a:xfrm>
          <a:noFill/>
        </p:spPr>
        <p:txBody>
          <a:bodyPr wrap="none"/>
          <a:lstStyle/>
          <a:p>
            <a:r>
              <a:rPr lang="it-IT" altLang="en-US" sz="2400"/>
              <a:t>Strutture di controllo e diagrammi a blocchi</a:t>
            </a:r>
          </a:p>
        </p:txBody>
      </p:sp>
      <p:sp>
        <p:nvSpPr>
          <p:cNvPr id="8197" name="Rectangle 5">
            <a:extLst>
              <a:ext uri="{FF2B5EF4-FFF2-40B4-BE49-F238E27FC236}">
                <a16:creationId xmlns:a16="http://schemas.microsoft.com/office/drawing/2014/main" id="{BCC7E73A-C67C-8F40-92F6-326FB6098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343" y="3837843"/>
            <a:ext cx="3702689" cy="2888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8615" tIns="23446" rIns="58615" bIns="23446">
            <a:spAutoFit/>
          </a:bodyPr>
          <a:lstStyle>
            <a:lvl1pPr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85000"/>
              </a:lnSpc>
            </a:pPr>
            <a:r>
              <a:rPr lang="it-IT" altLang="en-US" sz="1846" b="1">
                <a:latin typeface="Verdana" panose="020B0604030504040204" pitchFamily="34" charset="0"/>
              </a:rPr>
              <a:t>Controllo con feed-forward</a:t>
            </a:r>
          </a:p>
        </p:txBody>
      </p:sp>
      <p:pic>
        <p:nvPicPr>
          <p:cNvPr id="8198" name="Picture 28">
            <a:extLst>
              <a:ext uri="{FF2B5EF4-FFF2-40B4-BE49-F238E27FC236}">
                <a16:creationId xmlns:a16="http://schemas.microsoft.com/office/drawing/2014/main" id="{914C4B6B-F865-2A4D-98F0-818E4E9EBC00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436" y="4293577"/>
            <a:ext cx="8314592" cy="1865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99" name="Rectangle 29">
            <a:extLst>
              <a:ext uri="{FF2B5EF4-FFF2-40B4-BE49-F238E27FC236}">
                <a16:creationId xmlns:a16="http://schemas.microsoft.com/office/drawing/2014/main" id="{ABBF9667-9252-E24B-B793-9D35C96E9F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405" y="1257300"/>
            <a:ext cx="3869402" cy="2888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8615" tIns="23446" rIns="58615" bIns="23446">
            <a:spAutoFit/>
          </a:bodyPr>
          <a:lstStyle>
            <a:lvl1pPr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85000"/>
              </a:lnSpc>
            </a:pPr>
            <a:r>
              <a:rPr lang="it-IT" altLang="en-US" sz="1846" b="1">
                <a:latin typeface="Verdana" panose="020B0604030504040204" pitchFamily="34" charset="0"/>
              </a:rPr>
              <a:t>Compensazione del disturbo</a:t>
            </a:r>
          </a:p>
        </p:txBody>
      </p:sp>
      <p:grpSp>
        <p:nvGrpSpPr>
          <p:cNvPr id="8200" name="Group 46">
            <a:extLst>
              <a:ext uri="{FF2B5EF4-FFF2-40B4-BE49-F238E27FC236}">
                <a16:creationId xmlns:a16="http://schemas.microsoft.com/office/drawing/2014/main" id="{632EBA50-DE43-C74F-BB7F-344ABA0CB1DC}"/>
              </a:ext>
            </a:extLst>
          </p:cNvPr>
          <p:cNvGrpSpPr>
            <a:grpSpLocks/>
          </p:cNvGrpSpPr>
          <p:nvPr/>
        </p:nvGrpSpPr>
        <p:grpSpPr bwMode="auto">
          <a:xfrm>
            <a:off x="1134208" y="1617785"/>
            <a:ext cx="6419850" cy="1560635"/>
            <a:chOff x="686" y="964"/>
            <a:chExt cx="4381" cy="745"/>
          </a:xfrm>
        </p:grpSpPr>
        <p:sp>
          <p:nvSpPr>
            <p:cNvPr id="8202" name="Rectangle 30">
              <a:extLst>
                <a:ext uri="{FF2B5EF4-FFF2-40B4-BE49-F238E27FC236}">
                  <a16:creationId xmlns:a16="http://schemas.microsoft.com/office/drawing/2014/main" id="{9DC095E6-F984-094D-B99C-3A0DD722F7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7" y="997"/>
              <a:ext cx="686" cy="261"/>
            </a:xfrm>
            <a:prstGeom prst="rect">
              <a:avLst/>
            </a:prstGeom>
            <a:noFill/>
            <a:ln w="127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it-IT" sz="2215"/>
            </a:p>
          </p:txBody>
        </p:sp>
        <p:sp>
          <p:nvSpPr>
            <p:cNvPr id="8203" name="Rectangle 31">
              <a:extLst>
                <a:ext uri="{FF2B5EF4-FFF2-40B4-BE49-F238E27FC236}">
                  <a16:creationId xmlns:a16="http://schemas.microsoft.com/office/drawing/2014/main" id="{FDF37FEE-E072-0E4C-9A0D-98D157FE19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0" y="1396"/>
              <a:ext cx="824" cy="260"/>
            </a:xfrm>
            <a:prstGeom prst="rect">
              <a:avLst/>
            </a:prstGeom>
            <a:noFill/>
            <a:ln w="127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it-IT" sz="2215"/>
            </a:p>
          </p:txBody>
        </p:sp>
        <p:sp>
          <p:nvSpPr>
            <p:cNvPr id="8204" name="Line 32">
              <a:extLst>
                <a:ext uri="{FF2B5EF4-FFF2-40B4-BE49-F238E27FC236}">
                  <a16:creationId xmlns:a16="http://schemas.microsoft.com/office/drawing/2014/main" id="{E2D7C1CD-6A6A-C844-8438-2A632358EC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6" y="1526"/>
              <a:ext cx="825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05" name="Line 33">
              <a:extLst>
                <a:ext uri="{FF2B5EF4-FFF2-40B4-BE49-F238E27FC236}">
                  <a16:creationId xmlns:a16="http://schemas.microsoft.com/office/drawing/2014/main" id="{9D8B5C62-CC5E-1648-B123-B336D6D0B6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1" y="1526"/>
              <a:ext cx="686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pic>
          <p:nvPicPr>
            <p:cNvPr id="8206" name="Picture 34">
              <a:extLst>
                <a:ext uri="{FF2B5EF4-FFF2-40B4-BE49-F238E27FC236}">
                  <a16:creationId xmlns:a16="http://schemas.microsoft.com/office/drawing/2014/main" id="{6EA418B3-BD72-8241-9372-67016A625727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14" y="1371"/>
              <a:ext cx="774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207" name="Line 35">
              <a:extLst>
                <a:ext uri="{FF2B5EF4-FFF2-40B4-BE49-F238E27FC236}">
                  <a16:creationId xmlns:a16="http://schemas.microsoft.com/office/drawing/2014/main" id="{11ACDAF5-DC07-804F-AD75-7B64E650F7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6" y="964"/>
              <a:ext cx="0" cy="393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08" name="Line 36">
              <a:extLst>
                <a:ext uri="{FF2B5EF4-FFF2-40B4-BE49-F238E27FC236}">
                  <a16:creationId xmlns:a16="http://schemas.microsoft.com/office/drawing/2014/main" id="{6D4F9EA7-1AFD-9B4E-94A3-000CF806BC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6" y="1263"/>
              <a:ext cx="0" cy="28"/>
            </a:xfrm>
            <a:prstGeom prst="line">
              <a:avLst/>
            </a:prstGeom>
            <a:noFill/>
            <a:ln/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09" name="Line 37">
              <a:extLst>
                <a:ext uri="{FF2B5EF4-FFF2-40B4-BE49-F238E27FC236}">
                  <a16:creationId xmlns:a16="http://schemas.microsoft.com/office/drawing/2014/main" id="{0F891F97-F2C8-E548-9B5A-B3AFE85C06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33" y="1127"/>
              <a:ext cx="498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10" name="Line 38">
              <a:extLst>
                <a:ext uri="{FF2B5EF4-FFF2-40B4-BE49-F238E27FC236}">
                  <a16:creationId xmlns:a16="http://schemas.microsoft.com/office/drawing/2014/main" id="{C2EBA34B-BB70-034A-902C-2454DC175F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32" y="1127"/>
              <a:ext cx="1615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11" name="Line 39">
              <a:extLst>
                <a:ext uri="{FF2B5EF4-FFF2-40B4-BE49-F238E27FC236}">
                  <a16:creationId xmlns:a16="http://schemas.microsoft.com/office/drawing/2014/main" id="{76112137-8C32-2349-BF6C-FB6CD835DA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1526"/>
              <a:ext cx="686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12" name="Oval 40">
              <a:extLst>
                <a:ext uri="{FF2B5EF4-FFF2-40B4-BE49-F238E27FC236}">
                  <a16:creationId xmlns:a16="http://schemas.microsoft.com/office/drawing/2014/main" id="{1E06B43E-A5C7-AD42-B8CB-8F3EC193D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9" y="1465"/>
              <a:ext cx="256" cy="122"/>
            </a:xfrm>
            <a:prstGeom prst="ellips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it-IT" sz="2215"/>
            </a:p>
          </p:txBody>
        </p:sp>
        <p:sp>
          <p:nvSpPr>
            <p:cNvPr id="8213" name="Line 41">
              <a:extLst>
                <a:ext uri="{FF2B5EF4-FFF2-40B4-BE49-F238E27FC236}">
                  <a16:creationId xmlns:a16="http://schemas.microsoft.com/office/drawing/2014/main" id="{45BFE247-4A0C-1D48-BE48-C7A2BCCF75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6" y="1526"/>
              <a:ext cx="406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14" name="Rectangle 42">
              <a:extLst>
                <a:ext uri="{FF2B5EF4-FFF2-40B4-BE49-F238E27FC236}">
                  <a16:creationId xmlns:a16="http://schemas.microsoft.com/office/drawing/2014/main" id="{97627B44-AB0F-5E49-B8E3-DEB9006D09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1" y="1349"/>
              <a:ext cx="249" cy="1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58615" tIns="23446" rIns="58615" bIns="23446">
              <a:spAutoFit/>
            </a:bodyPr>
            <a:lstStyle>
              <a:lvl1pPr algn="ctr" defTabSz="7620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 defTabSz="7620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 defTabSz="7620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 defTabSz="7620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 defTabSz="7620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lnSpc>
                  <a:spcPct val="85000"/>
                </a:lnSpc>
              </a:pPr>
              <a:r>
                <a:rPr lang="it-IT" altLang="en-US" sz="2215" b="1">
                  <a:latin typeface="Verdana" panose="020B0604030504040204" pitchFamily="34" charset="0"/>
                </a:rPr>
                <a:t>+</a:t>
              </a:r>
            </a:p>
          </p:txBody>
        </p:sp>
        <p:sp>
          <p:nvSpPr>
            <p:cNvPr id="8215" name="Rectangle 43">
              <a:extLst>
                <a:ext uri="{FF2B5EF4-FFF2-40B4-BE49-F238E27FC236}">
                  <a16:creationId xmlns:a16="http://schemas.microsoft.com/office/drawing/2014/main" id="{AED001ED-A8B9-9042-B8B8-FB2E56E15C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8" y="1349"/>
              <a:ext cx="174" cy="1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58615" tIns="23446" rIns="58615" bIns="23446">
              <a:spAutoFit/>
            </a:bodyPr>
            <a:lstStyle>
              <a:lvl1pPr algn="ctr" defTabSz="7620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 defTabSz="7620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 defTabSz="7620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 defTabSz="7620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 defTabSz="7620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lnSpc>
                  <a:spcPct val="85000"/>
                </a:lnSpc>
              </a:pPr>
              <a:r>
                <a:rPr lang="it-IT" altLang="en-US" sz="2215" b="1">
                  <a:latin typeface="Verdana" panose="020B0604030504040204" pitchFamily="34" charset="0"/>
                </a:rPr>
                <a:t>-</a:t>
              </a:r>
            </a:p>
          </p:txBody>
        </p:sp>
        <p:sp>
          <p:nvSpPr>
            <p:cNvPr id="8216" name="Line 44">
              <a:extLst>
                <a:ext uri="{FF2B5EF4-FFF2-40B4-BE49-F238E27FC236}">
                  <a16:creationId xmlns:a16="http://schemas.microsoft.com/office/drawing/2014/main" id="{A46760E6-F92B-6249-B738-E719C89789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8" y="1130"/>
              <a:ext cx="0" cy="327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8201" name="Rectangle 45">
            <a:extLst>
              <a:ext uri="{FF2B5EF4-FFF2-40B4-BE49-F238E27FC236}">
                <a16:creationId xmlns:a16="http://schemas.microsoft.com/office/drawing/2014/main" id="{C87C4D1A-767C-AE41-AE8E-3E5D281441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8835" y="1109297"/>
            <a:ext cx="1516193" cy="5303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8615" tIns="23446" rIns="58615" bIns="23446">
            <a:spAutoFit/>
          </a:bodyPr>
          <a:lstStyle>
            <a:lvl1pPr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85000"/>
              </a:lnSpc>
            </a:pPr>
            <a:r>
              <a:rPr lang="it-IT" altLang="en-US" sz="1846" b="1">
                <a:latin typeface="Verdana" panose="020B0604030504040204" pitchFamily="34" charset="0"/>
              </a:rPr>
              <a:t>disturbo</a:t>
            </a:r>
          </a:p>
          <a:p>
            <a:pPr algn="l">
              <a:lnSpc>
                <a:spcPct val="85000"/>
              </a:lnSpc>
            </a:pPr>
            <a:r>
              <a:rPr lang="it-IT" altLang="en-US" sz="1846" b="1">
                <a:latin typeface="Verdana" panose="020B0604030504040204" pitchFamily="34" charset="0"/>
              </a:rPr>
              <a:t>misurabile</a:t>
            </a:r>
          </a:p>
        </p:txBody>
      </p:sp>
    </p:spTree>
    <p:extLst>
      <p:ext uri="{BB962C8B-B14F-4D97-AF65-F5344CB8AC3E}">
        <p14:creationId xmlns:p14="http://schemas.microsoft.com/office/powerpoint/2010/main" val="197312786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A69A7CF6-F842-4D09-9B4E-2C8B2162BF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4625" y="71438"/>
            <a:ext cx="8688388" cy="449262"/>
          </a:xfrm>
        </p:spPr>
        <p:txBody>
          <a:bodyPr/>
          <a:lstStyle/>
          <a:p>
            <a:r>
              <a:rPr lang="it-IT" altLang="en-US" sz="2400"/>
              <a:t>Esempi di sistemi di controllo a controreazione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505FA9DD-2369-4D37-9050-DEAF10705E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199" y="1058863"/>
            <a:ext cx="8405813" cy="5003800"/>
          </a:xfr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it-IT" sz="2000" dirty="0">
                <a:solidFill>
                  <a:schemeClr val="accent6"/>
                </a:solidFill>
              </a:rPr>
              <a:t>Controllo di velocità di un motore elettrico</a:t>
            </a:r>
          </a:p>
          <a:p>
            <a:pPr lvl="1">
              <a:defRPr/>
            </a:pPr>
            <a:r>
              <a:rPr lang="it-IT" sz="1600" dirty="0"/>
              <a:t>Regolazione continua della tensione o della corrente</a:t>
            </a:r>
          </a:p>
          <a:p>
            <a:pPr>
              <a:defRPr/>
            </a:pPr>
            <a:r>
              <a:rPr lang="it-IT" sz="2000" dirty="0">
                <a:solidFill>
                  <a:schemeClr val="accent6"/>
                </a:solidFill>
              </a:rPr>
              <a:t>Controllo della temperatura di un forno domestico con termocoppia</a:t>
            </a:r>
          </a:p>
          <a:p>
            <a:pPr lvl="1">
              <a:defRPr/>
            </a:pPr>
            <a:r>
              <a:rPr lang="it-IT" sz="1600" dirty="0"/>
              <a:t>On/off a relè nei forni elettrici</a:t>
            </a:r>
          </a:p>
          <a:p>
            <a:pPr lvl="1">
              <a:defRPr/>
            </a:pPr>
            <a:r>
              <a:rPr lang="it-IT" sz="1600" dirty="0"/>
              <a:t>Continuo con in quelli a gas</a:t>
            </a:r>
          </a:p>
          <a:p>
            <a:pPr>
              <a:defRPr/>
            </a:pPr>
            <a:r>
              <a:rPr lang="it-IT" sz="2000" dirty="0">
                <a:solidFill>
                  <a:schemeClr val="accent6"/>
                </a:solidFill>
              </a:rPr>
              <a:t>Controllo della velocità di crociera di un’automobile</a:t>
            </a:r>
          </a:p>
          <a:p>
            <a:pPr lvl="1">
              <a:defRPr/>
            </a:pPr>
            <a:r>
              <a:rPr lang="it-IT" sz="1600" dirty="0"/>
              <a:t>Regolazione continua degli iniettori in funzione della velocità misurata</a:t>
            </a:r>
          </a:p>
          <a:p>
            <a:pPr>
              <a:defRPr/>
            </a:pPr>
            <a:r>
              <a:rPr lang="it-IT" sz="2000" dirty="0">
                <a:solidFill>
                  <a:schemeClr val="accent6"/>
                </a:solidFill>
              </a:rPr>
              <a:t>Regolatore elettronico di tensione</a:t>
            </a:r>
          </a:p>
          <a:p>
            <a:pPr lvl="1">
              <a:defRPr/>
            </a:pPr>
            <a:r>
              <a:rPr lang="it-IT" sz="1600" dirty="0"/>
              <a:t>La tensione in uscita è confrontata con una tensione di riferimento</a:t>
            </a:r>
          </a:p>
          <a:p>
            <a:pPr>
              <a:defRPr/>
            </a:pPr>
            <a:r>
              <a:rPr lang="it-IT" sz="2000" dirty="0">
                <a:solidFill>
                  <a:schemeClr val="accent6"/>
                </a:solidFill>
              </a:rPr>
              <a:t>Controllo della velocità delle gabbie di un laminatoio</a:t>
            </a:r>
          </a:p>
          <a:p>
            <a:pPr lvl="1">
              <a:defRPr/>
            </a:pPr>
            <a:r>
              <a:rPr lang="it-IT" sz="1600" dirty="0"/>
              <a:t>In funzione della tensione tra la gabbia stessa e la precedente</a:t>
            </a:r>
          </a:p>
          <a:p>
            <a:pPr>
              <a:defRPr/>
            </a:pPr>
            <a:r>
              <a:rPr lang="it-IT" sz="2000" dirty="0">
                <a:solidFill>
                  <a:schemeClr val="accent6"/>
                </a:solidFill>
              </a:rPr>
              <a:t>Controllo dell’assetto di un aeroplano</a:t>
            </a:r>
          </a:p>
          <a:p>
            <a:pPr lvl="1">
              <a:defRPr/>
            </a:pPr>
            <a:r>
              <a:rPr lang="it-IT" sz="1600" dirty="0"/>
              <a:t>Per mantenere il volo orizzontale o eseguire virate ed atterraggi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87E9DAF5-01C5-40AB-BEE0-CD508A0D4D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en-US"/>
              <a:t>Piattaforma motorizzata</a:t>
            </a:r>
            <a:endParaRPr lang="en-GB" altLang="en-US"/>
          </a:p>
        </p:txBody>
      </p:sp>
      <p:sp>
        <p:nvSpPr>
          <p:cNvPr id="12291" name="Oval 25">
            <a:extLst>
              <a:ext uri="{FF2B5EF4-FFF2-40B4-BE49-F238E27FC236}">
                <a16:creationId xmlns:a16="http://schemas.microsoft.com/office/drawing/2014/main" id="{BBFFD4EC-6265-4750-9626-104F41EA9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4513" y="3195638"/>
            <a:ext cx="641350" cy="56356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2292" name="Oval 26">
            <a:extLst>
              <a:ext uri="{FF2B5EF4-FFF2-40B4-BE49-F238E27FC236}">
                <a16:creationId xmlns:a16="http://schemas.microsoft.com/office/drawing/2014/main" id="{75D5E4F8-E273-4113-A4F2-9690D729DD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4513" y="3197225"/>
            <a:ext cx="642937" cy="561975"/>
          </a:xfrm>
          <a:prstGeom prst="ellips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Freeform 27">
            <a:extLst>
              <a:ext uri="{FF2B5EF4-FFF2-40B4-BE49-F238E27FC236}">
                <a16:creationId xmlns:a16="http://schemas.microsoft.com/office/drawing/2014/main" id="{32E23C8C-8BA3-424C-AD69-43FD47F77503}"/>
              </a:ext>
            </a:extLst>
          </p:cNvPr>
          <p:cNvSpPr>
            <a:spLocks/>
          </p:cNvSpPr>
          <p:nvPr/>
        </p:nvSpPr>
        <p:spPr bwMode="auto">
          <a:xfrm>
            <a:off x="2870200" y="3092450"/>
            <a:ext cx="4859338" cy="2135188"/>
          </a:xfrm>
          <a:custGeom>
            <a:avLst/>
            <a:gdLst>
              <a:gd name="T0" fmla="*/ 0 w 3061"/>
              <a:gd name="T1" fmla="*/ 2135188 h 1345"/>
              <a:gd name="T2" fmla="*/ 1214438 w 3061"/>
              <a:gd name="T3" fmla="*/ 0 h 1345"/>
              <a:gd name="T4" fmla="*/ 4859338 w 3061"/>
              <a:gd name="T5" fmla="*/ 0 h 1345"/>
              <a:gd name="T6" fmla="*/ 3644900 w 3061"/>
              <a:gd name="T7" fmla="*/ 2135188 h 1345"/>
              <a:gd name="T8" fmla="*/ 0 w 3061"/>
              <a:gd name="T9" fmla="*/ 2135188 h 134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061"/>
              <a:gd name="T16" fmla="*/ 0 h 1345"/>
              <a:gd name="T17" fmla="*/ 3061 w 3061"/>
              <a:gd name="T18" fmla="*/ 1345 h 134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061" h="1345">
                <a:moveTo>
                  <a:pt x="0" y="1345"/>
                </a:moveTo>
                <a:lnTo>
                  <a:pt x="765" y="0"/>
                </a:lnTo>
                <a:lnTo>
                  <a:pt x="3061" y="0"/>
                </a:lnTo>
                <a:lnTo>
                  <a:pt x="2296" y="1345"/>
                </a:lnTo>
                <a:lnTo>
                  <a:pt x="0" y="1345"/>
                </a:lnTo>
                <a:close/>
              </a:path>
            </a:pathLst>
          </a:custGeom>
          <a:noFill/>
          <a:ln w="333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2294" name="Oval 28">
            <a:extLst>
              <a:ext uri="{FF2B5EF4-FFF2-40B4-BE49-F238E27FC236}">
                <a16:creationId xmlns:a16="http://schemas.microsoft.com/office/drawing/2014/main" id="{3869CF39-3BED-46B3-A840-E2B2F2F4E7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1813" y="5272088"/>
            <a:ext cx="760412" cy="666750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Oval 30">
            <a:extLst>
              <a:ext uri="{FF2B5EF4-FFF2-40B4-BE49-F238E27FC236}">
                <a16:creationId xmlns:a16="http://schemas.microsoft.com/office/drawing/2014/main" id="{E35C2630-853F-4869-B925-ACD4F6CA9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2825" y="4264025"/>
            <a:ext cx="641350" cy="563563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2296" name="Oval 31">
            <a:extLst>
              <a:ext uri="{FF2B5EF4-FFF2-40B4-BE49-F238E27FC236}">
                <a16:creationId xmlns:a16="http://schemas.microsoft.com/office/drawing/2014/main" id="{32C02F27-814C-4297-B124-743F53AF72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2825" y="4265613"/>
            <a:ext cx="642938" cy="560387"/>
          </a:xfrm>
          <a:prstGeom prst="ellips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2297" name="Oval 32">
            <a:extLst>
              <a:ext uri="{FF2B5EF4-FFF2-40B4-BE49-F238E27FC236}">
                <a16:creationId xmlns:a16="http://schemas.microsoft.com/office/drawing/2014/main" id="{B378D453-5C08-4C6D-BFBF-38C747B19D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1350" y="3848100"/>
            <a:ext cx="1384300" cy="54927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2298" name="Oval 33">
            <a:extLst>
              <a:ext uri="{FF2B5EF4-FFF2-40B4-BE49-F238E27FC236}">
                <a16:creationId xmlns:a16="http://schemas.microsoft.com/office/drawing/2014/main" id="{49CB788F-917E-4CB3-B7DF-D898B311A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1350" y="3849688"/>
            <a:ext cx="1385888" cy="546100"/>
          </a:xfrm>
          <a:prstGeom prst="ellips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grpSp>
        <p:nvGrpSpPr>
          <p:cNvPr id="12299" name="Group 41">
            <a:extLst>
              <a:ext uri="{FF2B5EF4-FFF2-40B4-BE49-F238E27FC236}">
                <a16:creationId xmlns:a16="http://schemas.microsoft.com/office/drawing/2014/main" id="{076153F9-5E09-4980-B3CE-4118431E8CC2}"/>
              </a:ext>
            </a:extLst>
          </p:cNvPr>
          <p:cNvGrpSpPr>
            <a:grpSpLocks/>
          </p:cNvGrpSpPr>
          <p:nvPr/>
        </p:nvGrpSpPr>
        <p:grpSpPr bwMode="auto">
          <a:xfrm>
            <a:off x="5434013" y="3700463"/>
            <a:ext cx="288925" cy="488950"/>
            <a:chOff x="3423" y="2331"/>
            <a:chExt cx="182" cy="308"/>
          </a:xfrm>
        </p:grpSpPr>
        <p:sp>
          <p:nvSpPr>
            <p:cNvPr id="12356" name="Arc 34">
              <a:extLst>
                <a:ext uri="{FF2B5EF4-FFF2-40B4-BE49-F238E27FC236}">
                  <a16:creationId xmlns:a16="http://schemas.microsoft.com/office/drawing/2014/main" id="{9F85045F-A19C-4493-B53C-C5D6FEF16F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424" y="2605"/>
              <a:ext cx="170" cy="34"/>
            </a:xfrm>
            <a:custGeom>
              <a:avLst/>
              <a:gdLst>
                <a:gd name="T0" fmla="*/ 1 w 43200"/>
                <a:gd name="T1" fmla="*/ 0 h 22887"/>
                <a:gd name="T2" fmla="*/ 0 w 43200"/>
                <a:gd name="T3" fmla="*/ 0 h 22887"/>
                <a:gd name="T4" fmla="*/ 0 w 43200"/>
                <a:gd name="T5" fmla="*/ 0 h 22887"/>
                <a:gd name="T6" fmla="*/ 0 60000 65536"/>
                <a:gd name="T7" fmla="*/ 0 60000 65536"/>
                <a:gd name="T8" fmla="*/ 0 60000 65536"/>
                <a:gd name="T9" fmla="*/ 0 w 43200"/>
                <a:gd name="T10" fmla="*/ 0 h 22887"/>
                <a:gd name="T11" fmla="*/ 43200 w 43200"/>
                <a:gd name="T12" fmla="*/ 22887 h 228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2887" fill="none" extrusionOk="0">
                  <a:moveTo>
                    <a:pt x="43161" y="0"/>
                  </a:moveTo>
                  <a:cubicBezTo>
                    <a:pt x="43187" y="428"/>
                    <a:pt x="43200" y="857"/>
                    <a:pt x="43200" y="1287"/>
                  </a:cubicBezTo>
                  <a:cubicBezTo>
                    <a:pt x="43200" y="13216"/>
                    <a:pt x="33529" y="22887"/>
                    <a:pt x="21600" y="22887"/>
                  </a:cubicBezTo>
                  <a:cubicBezTo>
                    <a:pt x="9670" y="22887"/>
                    <a:pt x="0" y="13216"/>
                    <a:pt x="0" y="1287"/>
                  </a:cubicBezTo>
                  <a:cubicBezTo>
                    <a:pt x="-1" y="1197"/>
                    <a:pt x="0" y="1108"/>
                    <a:pt x="1" y="1018"/>
                  </a:cubicBezTo>
                </a:path>
                <a:path w="43200" h="22887" stroke="0" extrusionOk="0">
                  <a:moveTo>
                    <a:pt x="43161" y="0"/>
                  </a:moveTo>
                  <a:cubicBezTo>
                    <a:pt x="43187" y="428"/>
                    <a:pt x="43200" y="857"/>
                    <a:pt x="43200" y="1287"/>
                  </a:cubicBezTo>
                  <a:cubicBezTo>
                    <a:pt x="43200" y="13216"/>
                    <a:pt x="33529" y="22887"/>
                    <a:pt x="21600" y="22887"/>
                  </a:cubicBezTo>
                  <a:cubicBezTo>
                    <a:pt x="9670" y="22887"/>
                    <a:pt x="0" y="13216"/>
                    <a:pt x="0" y="1287"/>
                  </a:cubicBezTo>
                  <a:cubicBezTo>
                    <a:pt x="-1" y="1197"/>
                    <a:pt x="0" y="1108"/>
                    <a:pt x="1" y="1018"/>
                  </a:cubicBezTo>
                  <a:lnTo>
                    <a:pt x="21600" y="1287"/>
                  </a:lnTo>
                  <a:lnTo>
                    <a:pt x="4316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357" name="Freeform 35">
              <a:extLst>
                <a:ext uri="{FF2B5EF4-FFF2-40B4-BE49-F238E27FC236}">
                  <a16:creationId xmlns:a16="http://schemas.microsoft.com/office/drawing/2014/main" id="{3AA36BC4-1CB2-42BC-A997-9818215A209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24" y="2602"/>
              <a:ext cx="180" cy="37"/>
            </a:xfrm>
            <a:custGeom>
              <a:avLst/>
              <a:gdLst>
                <a:gd name="T0" fmla="*/ 180 w 180"/>
                <a:gd name="T1" fmla="*/ 0 h 37"/>
                <a:gd name="T2" fmla="*/ 180 w 180"/>
                <a:gd name="T3" fmla="*/ 9 h 37"/>
                <a:gd name="T4" fmla="*/ 180 w 180"/>
                <a:gd name="T5" fmla="*/ 9 h 37"/>
                <a:gd name="T6" fmla="*/ 180 w 180"/>
                <a:gd name="T7" fmla="*/ 9 h 37"/>
                <a:gd name="T8" fmla="*/ 170 w 180"/>
                <a:gd name="T9" fmla="*/ 19 h 37"/>
                <a:gd name="T10" fmla="*/ 148 w 180"/>
                <a:gd name="T11" fmla="*/ 28 h 37"/>
                <a:gd name="T12" fmla="*/ 148 w 180"/>
                <a:gd name="T13" fmla="*/ 28 h 37"/>
                <a:gd name="T14" fmla="*/ 138 w 180"/>
                <a:gd name="T15" fmla="*/ 37 h 37"/>
                <a:gd name="T16" fmla="*/ 106 w 180"/>
                <a:gd name="T17" fmla="*/ 37 h 37"/>
                <a:gd name="T18" fmla="*/ 85 w 180"/>
                <a:gd name="T19" fmla="*/ 37 h 37"/>
                <a:gd name="T20" fmla="*/ 74 w 180"/>
                <a:gd name="T21" fmla="*/ 37 h 37"/>
                <a:gd name="T22" fmla="*/ 42 w 180"/>
                <a:gd name="T23" fmla="*/ 37 h 37"/>
                <a:gd name="T24" fmla="*/ 21 w 180"/>
                <a:gd name="T25" fmla="*/ 28 h 37"/>
                <a:gd name="T26" fmla="*/ 10 w 180"/>
                <a:gd name="T27" fmla="*/ 28 h 37"/>
                <a:gd name="T28" fmla="*/ 0 w 180"/>
                <a:gd name="T29" fmla="*/ 19 h 37"/>
                <a:gd name="T30" fmla="*/ 0 w 180"/>
                <a:gd name="T31" fmla="*/ 9 h 37"/>
                <a:gd name="T32" fmla="*/ 85 w 180"/>
                <a:gd name="T33" fmla="*/ 9 h 37"/>
                <a:gd name="T34" fmla="*/ 180 w 180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80"/>
                <a:gd name="T55" fmla="*/ 0 h 37"/>
                <a:gd name="T56" fmla="*/ 180 w 180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80" h="37">
                  <a:moveTo>
                    <a:pt x="180" y="0"/>
                  </a:moveTo>
                  <a:lnTo>
                    <a:pt x="180" y="9"/>
                  </a:lnTo>
                  <a:lnTo>
                    <a:pt x="170" y="19"/>
                  </a:lnTo>
                  <a:lnTo>
                    <a:pt x="148" y="28"/>
                  </a:lnTo>
                  <a:lnTo>
                    <a:pt x="138" y="37"/>
                  </a:lnTo>
                  <a:lnTo>
                    <a:pt x="106" y="37"/>
                  </a:lnTo>
                  <a:lnTo>
                    <a:pt x="85" y="37"/>
                  </a:lnTo>
                  <a:lnTo>
                    <a:pt x="74" y="37"/>
                  </a:lnTo>
                  <a:lnTo>
                    <a:pt x="42" y="37"/>
                  </a:lnTo>
                  <a:lnTo>
                    <a:pt x="21" y="28"/>
                  </a:lnTo>
                  <a:lnTo>
                    <a:pt x="10" y="28"/>
                  </a:lnTo>
                  <a:lnTo>
                    <a:pt x="0" y="19"/>
                  </a:lnTo>
                  <a:lnTo>
                    <a:pt x="0" y="9"/>
                  </a:lnTo>
                  <a:lnTo>
                    <a:pt x="85" y="9"/>
                  </a:lnTo>
                  <a:lnTo>
                    <a:pt x="1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358" name="Freeform 36">
              <a:extLst>
                <a:ext uri="{FF2B5EF4-FFF2-40B4-BE49-F238E27FC236}">
                  <a16:creationId xmlns:a16="http://schemas.microsoft.com/office/drawing/2014/main" id="{63DA91D1-ACF2-4824-B74B-59B096D2C5CA}"/>
                </a:ext>
              </a:extLst>
            </p:cNvPr>
            <p:cNvSpPr>
              <a:spLocks/>
            </p:cNvSpPr>
            <p:nvPr/>
          </p:nvSpPr>
          <p:spPr bwMode="auto">
            <a:xfrm>
              <a:off x="3424" y="2602"/>
              <a:ext cx="180" cy="37"/>
            </a:xfrm>
            <a:custGeom>
              <a:avLst/>
              <a:gdLst>
                <a:gd name="T0" fmla="*/ 180 w 180"/>
                <a:gd name="T1" fmla="*/ 0 h 37"/>
                <a:gd name="T2" fmla="*/ 180 w 180"/>
                <a:gd name="T3" fmla="*/ 9 h 37"/>
                <a:gd name="T4" fmla="*/ 180 w 180"/>
                <a:gd name="T5" fmla="*/ 9 h 37"/>
                <a:gd name="T6" fmla="*/ 180 w 180"/>
                <a:gd name="T7" fmla="*/ 9 h 37"/>
                <a:gd name="T8" fmla="*/ 170 w 180"/>
                <a:gd name="T9" fmla="*/ 19 h 37"/>
                <a:gd name="T10" fmla="*/ 148 w 180"/>
                <a:gd name="T11" fmla="*/ 28 h 37"/>
                <a:gd name="T12" fmla="*/ 148 w 180"/>
                <a:gd name="T13" fmla="*/ 28 h 37"/>
                <a:gd name="T14" fmla="*/ 138 w 180"/>
                <a:gd name="T15" fmla="*/ 37 h 37"/>
                <a:gd name="T16" fmla="*/ 106 w 180"/>
                <a:gd name="T17" fmla="*/ 37 h 37"/>
                <a:gd name="T18" fmla="*/ 85 w 180"/>
                <a:gd name="T19" fmla="*/ 37 h 37"/>
                <a:gd name="T20" fmla="*/ 74 w 180"/>
                <a:gd name="T21" fmla="*/ 37 h 37"/>
                <a:gd name="T22" fmla="*/ 42 w 180"/>
                <a:gd name="T23" fmla="*/ 37 h 37"/>
                <a:gd name="T24" fmla="*/ 21 w 180"/>
                <a:gd name="T25" fmla="*/ 28 h 37"/>
                <a:gd name="T26" fmla="*/ 10 w 180"/>
                <a:gd name="T27" fmla="*/ 28 h 37"/>
                <a:gd name="T28" fmla="*/ 0 w 180"/>
                <a:gd name="T29" fmla="*/ 19 h 37"/>
                <a:gd name="T30" fmla="*/ 0 w 180"/>
                <a:gd name="T31" fmla="*/ 9 h 3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80"/>
                <a:gd name="T49" fmla="*/ 0 h 37"/>
                <a:gd name="T50" fmla="*/ 180 w 180"/>
                <a:gd name="T51" fmla="*/ 37 h 3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80" h="37">
                  <a:moveTo>
                    <a:pt x="180" y="0"/>
                  </a:moveTo>
                  <a:lnTo>
                    <a:pt x="180" y="9"/>
                  </a:lnTo>
                  <a:lnTo>
                    <a:pt x="170" y="19"/>
                  </a:lnTo>
                  <a:lnTo>
                    <a:pt x="148" y="28"/>
                  </a:lnTo>
                  <a:lnTo>
                    <a:pt x="138" y="37"/>
                  </a:lnTo>
                  <a:lnTo>
                    <a:pt x="106" y="37"/>
                  </a:lnTo>
                  <a:lnTo>
                    <a:pt x="85" y="37"/>
                  </a:lnTo>
                  <a:lnTo>
                    <a:pt x="74" y="37"/>
                  </a:lnTo>
                  <a:lnTo>
                    <a:pt x="42" y="37"/>
                  </a:lnTo>
                  <a:lnTo>
                    <a:pt x="21" y="28"/>
                  </a:lnTo>
                  <a:lnTo>
                    <a:pt x="10" y="28"/>
                  </a:lnTo>
                  <a:lnTo>
                    <a:pt x="0" y="19"/>
                  </a:lnTo>
                  <a:lnTo>
                    <a:pt x="0" y="9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359" name="Oval 37">
              <a:extLst>
                <a:ext uri="{FF2B5EF4-FFF2-40B4-BE49-F238E27FC236}">
                  <a16:creationId xmlns:a16="http://schemas.microsoft.com/office/drawing/2014/main" id="{A4708671-232E-4168-9356-D603658299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2331"/>
              <a:ext cx="170" cy="65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60" name="Oval 38">
              <a:extLst>
                <a:ext uri="{FF2B5EF4-FFF2-40B4-BE49-F238E27FC236}">
                  <a16:creationId xmlns:a16="http://schemas.microsoft.com/office/drawing/2014/main" id="{3A2DC0C9-19C3-4AB9-BF43-B10D04C6D5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3" y="2332"/>
              <a:ext cx="171" cy="64"/>
            </a:xfrm>
            <a:prstGeom prst="ellips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61" name="Line 39">
              <a:extLst>
                <a:ext uri="{FF2B5EF4-FFF2-40B4-BE49-F238E27FC236}">
                  <a16:creationId xmlns:a16="http://schemas.microsoft.com/office/drawing/2014/main" id="{6B3441AA-C42C-4762-B0D7-55D630F790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2368"/>
              <a:ext cx="1" cy="224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362" name="Line 40">
              <a:extLst>
                <a:ext uri="{FF2B5EF4-FFF2-40B4-BE49-F238E27FC236}">
                  <a16:creationId xmlns:a16="http://schemas.microsoft.com/office/drawing/2014/main" id="{A7E0D84E-370D-46FB-B5B2-F9FCDEE818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4" y="2378"/>
              <a:ext cx="1" cy="224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12300" name="Group 53">
            <a:extLst>
              <a:ext uri="{FF2B5EF4-FFF2-40B4-BE49-F238E27FC236}">
                <a16:creationId xmlns:a16="http://schemas.microsoft.com/office/drawing/2014/main" id="{8EDE8CEE-894D-4A06-991E-D9B344C6EAE4}"/>
              </a:ext>
            </a:extLst>
          </p:cNvPr>
          <p:cNvGrpSpPr>
            <a:grpSpLocks/>
          </p:cNvGrpSpPr>
          <p:nvPr/>
        </p:nvGrpSpPr>
        <p:grpSpPr bwMode="auto">
          <a:xfrm>
            <a:off x="3949700" y="4086225"/>
            <a:ext cx="473075" cy="488950"/>
            <a:chOff x="2488" y="2574"/>
            <a:chExt cx="298" cy="308"/>
          </a:xfrm>
        </p:grpSpPr>
        <p:sp>
          <p:nvSpPr>
            <p:cNvPr id="12348" name="Arc 42">
              <a:extLst>
                <a:ext uri="{FF2B5EF4-FFF2-40B4-BE49-F238E27FC236}">
                  <a16:creationId xmlns:a16="http://schemas.microsoft.com/office/drawing/2014/main" id="{FB71999A-27CD-4AE8-A65F-F0A63D3E433A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6" y="2586"/>
              <a:ext cx="170" cy="35"/>
            </a:xfrm>
            <a:custGeom>
              <a:avLst/>
              <a:gdLst>
                <a:gd name="T0" fmla="*/ 1 w 43200"/>
                <a:gd name="T1" fmla="*/ 0 h 22867"/>
                <a:gd name="T2" fmla="*/ 0 w 43200"/>
                <a:gd name="T3" fmla="*/ 0 h 22867"/>
                <a:gd name="T4" fmla="*/ 0 w 43200"/>
                <a:gd name="T5" fmla="*/ 0 h 22867"/>
                <a:gd name="T6" fmla="*/ 0 60000 65536"/>
                <a:gd name="T7" fmla="*/ 0 60000 65536"/>
                <a:gd name="T8" fmla="*/ 0 60000 65536"/>
                <a:gd name="T9" fmla="*/ 0 w 43200"/>
                <a:gd name="T10" fmla="*/ 0 h 22867"/>
                <a:gd name="T11" fmla="*/ 43200 w 43200"/>
                <a:gd name="T12" fmla="*/ 22867 h 228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2867" fill="none" extrusionOk="0">
                  <a:moveTo>
                    <a:pt x="43162" y="0"/>
                  </a:moveTo>
                  <a:cubicBezTo>
                    <a:pt x="43187" y="421"/>
                    <a:pt x="43200" y="844"/>
                    <a:pt x="43200" y="1267"/>
                  </a:cubicBezTo>
                  <a:cubicBezTo>
                    <a:pt x="43200" y="13196"/>
                    <a:pt x="33529" y="22867"/>
                    <a:pt x="21600" y="22867"/>
                  </a:cubicBezTo>
                  <a:cubicBezTo>
                    <a:pt x="9670" y="22867"/>
                    <a:pt x="0" y="13196"/>
                    <a:pt x="0" y="1267"/>
                  </a:cubicBezTo>
                  <a:cubicBezTo>
                    <a:pt x="-1" y="1178"/>
                    <a:pt x="0" y="1090"/>
                    <a:pt x="1" y="1002"/>
                  </a:cubicBezTo>
                </a:path>
                <a:path w="43200" h="22867" stroke="0" extrusionOk="0">
                  <a:moveTo>
                    <a:pt x="43162" y="0"/>
                  </a:moveTo>
                  <a:cubicBezTo>
                    <a:pt x="43187" y="421"/>
                    <a:pt x="43200" y="844"/>
                    <a:pt x="43200" y="1267"/>
                  </a:cubicBezTo>
                  <a:cubicBezTo>
                    <a:pt x="43200" y="13196"/>
                    <a:pt x="33529" y="22867"/>
                    <a:pt x="21600" y="22867"/>
                  </a:cubicBezTo>
                  <a:cubicBezTo>
                    <a:pt x="9670" y="22867"/>
                    <a:pt x="0" y="13196"/>
                    <a:pt x="0" y="1267"/>
                  </a:cubicBezTo>
                  <a:cubicBezTo>
                    <a:pt x="-1" y="1178"/>
                    <a:pt x="0" y="1090"/>
                    <a:pt x="1" y="1002"/>
                  </a:cubicBezTo>
                  <a:lnTo>
                    <a:pt x="21600" y="1267"/>
                  </a:lnTo>
                  <a:lnTo>
                    <a:pt x="4316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349" name="Freeform 43">
              <a:extLst>
                <a:ext uri="{FF2B5EF4-FFF2-40B4-BE49-F238E27FC236}">
                  <a16:creationId xmlns:a16="http://schemas.microsoft.com/office/drawing/2014/main" id="{2433997D-E8E8-4515-B52F-4D6C99E1D2E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6" y="2574"/>
              <a:ext cx="159" cy="84"/>
            </a:xfrm>
            <a:custGeom>
              <a:avLst/>
              <a:gdLst>
                <a:gd name="T0" fmla="*/ 0 w 159"/>
                <a:gd name="T1" fmla="*/ 18 h 84"/>
                <a:gd name="T2" fmla="*/ 0 w 159"/>
                <a:gd name="T3" fmla="*/ 18 h 84"/>
                <a:gd name="T4" fmla="*/ 10 w 159"/>
                <a:gd name="T5" fmla="*/ 9 h 84"/>
                <a:gd name="T6" fmla="*/ 32 w 159"/>
                <a:gd name="T7" fmla="*/ 0 h 84"/>
                <a:gd name="T8" fmla="*/ 42 w 159"/>
                <a:gd name="T9" fmla="*/ 0 h 84"/>
                <a:gd name="T10" fmla="*/ 53 w 159"/>
                <a:gd name="T11" fmla="*/ 0 h 84"/>
                <a:gd name="T12" fmla="*/ 85 w 159"/>
                <a:gd name="T13" fmla="*/ 9 h 84"/>
                <a:gd name="T14" fmla="*/ 106 w 159"/>
                <a:gd name="T15" fmla="*/ 18 h 84"/>
                <a:gd name="T16" fmla="*/ 127 w 159"/>
                <a:gd name="T17" fmla="*/ 28 h 84"/>
                <a:gd name="T18" fmla="*/ 149 w 159"/>
                <a:gd name="T19" fmla="*/ 37 h 84"/>
                <a:gd name="T20" fmla="*/ 149 w 159"/>
                <a:gd name="T21" fmla="*/ 47 h 84"/>
                <a:gd name="T22" fmla="*/ 159 w 159"/>
                <a:gd name="T23" fmla="*/ 56 h 84"/>
                <a:gd name="T24" fmla="*/ 159 w 159"/>
                <a:gd name="T25" fmla="*/ 56 h 84"/>
                <a:gd name="T26" fmla="*/ 159 w 159"/>
                <a:gd name="T27" fmla="*/ 65 h 84"/>
                <a:gd name="T28" fmla="*/ 159 w 159"/>
                <a:gd name="T29" fmla="*/ 84 h 84"/>
                <a:gd name="T30" fmla="*/ 159 w 159"/>
                <a:gd name="T31" fmla="*/ 84 h 84"/>
                <a:gd name="T32" fmla="*/ 85 w 159"/>
                <a:gd name="T33" fmla="*/ 47 h 84"/>
                <a:gd name="T34" fmla="*/ 0 w 159"/>
                <a:gd name="T35" fmla="*/ 18 h 8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9"/>
                <a:gd name="T55" fmla="*/ 0 h 84"/>
                <a:gd name="T56" fmla="*/ 159 w 159"/>
                <a:gd name="T57" fmla="*/ 84 h 8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9" h="84">
                  <a:moveTo>
                    <a:pt x="0" y="18"/>
                  </a:moveTo>
                  <a:lnTo>
                    <a:pt x="0" y="18"/>
                  </a:lnTo>
                  <a:lnTo>
                    <a:pt x="10" y="9"/>
                  </a:lnTo>
                  <a:lnTo>
                    <a:pt x="32" y="0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85" y="9"/>
                  </a:lnTo>
                  <a:lnTo>
                    <a:pt x="106" y="18"/>
                  </a:lnTo>
                  <a:lnTo>
                    <a:pt x="127" y="28"/>
                  </a:lnTo>
                  <a:lnTo>
                    <a:pt x="149" y="37"/>
                  </a:lnTo>
                  <a:lnTo>
                    <a:pt x="149" y="47"/>
                  </a:lnTo>
                  <a:lnTo>
                    <a:pt x="159" y="56"/>
                  </a:lnTo>
                  <a:lnTo>
                    <a:pt x="159" y="65"/>
                  </a:lnTo>
                  <a:lnTo>
                    <a:pt x="159" y="84"/>
                  </a:lnTo>
                  <a:lnTo>
                    <a:pt x="85" y="47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350" name="Freeform 44">
              <a:extLst>
                <a:ext uri="{FF2B5EF4-FFF2-40B4-BE49-F238E27FC236}">
                  <a16:creationId xmlns:a16="http://schemas.microsoft.com/office/drawing/2014/main" id="{A6FBE240-5BEE-4BE3-837A-19F3B2C4CE83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6" y="2574"/>
              <a:ext cx="159" cy="84"/>
            </a:xfrm>
            <a:custGeom>
              <a:avLst/>
              <a:gdLst>
                <a:gd name="T0" fmla="*/ 0 w 159"/>
                <a:gd name="T1" fmla="*/ 18 h 84"/>
                <a:gd name="T2" fmla="*/ 0 w 159"/>
                <a:gd name="T3" fmla="*/ 18 h 84"/>
                <a:gd name="T4" fmla="*/ 10 w 159"/>
                <a:gd name="T5" fmla="*/ 9 h 84"/>
                <a:gd name="T6" fmla="*/ 32 w 159"/>
                <a:gd name="T7" fmla="*/ 0 h 84"/>
                <a:gd name="T8" fmla="*/ 42 w 159"/>
                <a:gd name="T9" fmla="*/ 0 h 84"/>
                <a:gd name="T10" fmla="*/ 53 w 159"/>
                <a:gd name="T11" fmla="*/ 0 h 84"/>
                <a:gd name="T12" fmla="*/ 85 w 159"/>
                <a:gd name="T13" fmla="*/ 9 h 84"/>
                <a:gd name="T14" fmla="*/ 106 w 159"/>
                <a:gd name="T15" fmla="*/ 18 h 84"/>
                <a:gd name="T16" fmla="*/ 127 w 159"/>
                <a:gd name="T17" fmla="*/ 28 h 84"/>
                <a:gd name="T18" fmla="*/ 149 w 159"/>
                <a:gd name="T19" fmla="*/ 37 h 84"/>
                <a:gd name="T20" fmla="*/ 149 w 159"/>
                <a:gd name="T21" fmla="*/ 47 h 84"/>
                <a:gd name="T22" fmla="*/ 159 w 159"/>
                <a:gd name="T23" fmla="*/ 56 h 84"/>
                <a:gd name="T24" fmla="*/ 159 w 159"/>
                <a:gd name="T25" fmla="*/ 56 h 84"/>
                <a:gd name="T26" fmla="*/ 159 w 159"/>
                <a:gd name="T27" fmla="*/ 65 h 84"/>
                <a:gd name="T28" fmla="*/ 159 w 159"/>
                <a:gd name="T29" fmla="*/ 84 h 84"/>
                <a:gd name="T30" fmla="*/ 159 w 159"/>
                <a:gd name="T31" fmla="*/ 84 h 8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59"/>
                <a:gd name="T49" fmla="*/ 0 h 84"/>
                <a:gd name="T50" fmla="*/ 159 w 159"/>
                <a:gd name="T51" fmla="*/ 84 h 8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59" h="84">
                  <a:moveTo>
                    <a:pt x="0" y="18"/>
                  </a:moveTo>
                  <a:lnTo>
                    <a:pt x="0" y="18"/>
                  </a:lnTo>
                  <a:lnTo>
                    <a:pt x="10" y="9"/>
                  </a:lnTo>
                  <a:lnTo>
                    <a:pt x="32" y="0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85" y="9"/>
                  </a:lnTo>
                  <a:lnTo>
                    <a:pt x="106" y="18"/>
                  </a:lnTo>
                  <a:lnTo>
                    <a:pt x="127" y="28"/>
                  </a:lnTo>
                  <a:lnTo>
                    <a:pt x="149" y="37"/>
                  </a:lnTo>
                  <a:lnTo>
                    <a:pt x="149" y="47"/>
                  </a:lnTo>
                  <a:lnTo>
                    <a:pt x="159" y="56"/>
                  </a:lnTo>
                  <a:lnTo>
                    <a:pt x="159" y="65"/>
                  </a:lnTo>
                  <a:lnTo>
                    <a:pt x="159" y="84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351" name="Oval 45">
              <a:extLst>
                <a:ext uri="{FF2B5EF4-FFF2-40B4-BE49-F238E27FC236}">
                  <a16:creationId xmlns:a16="http://schemas.microsoft.com/office/drawing/2014/main" id="{CE5A231C-2CE2-4A77-9182-EB912F324F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2798"/>
              <a:ext cx="170" cy="65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52" name="Freeform 46">
              <a:extLst>
                <a:ext uri="{FF2B5EF4-FFF2-40B4-BE49-F238E27FC236}">
                  <a16:creationId xmlns:a16="http://schemas.microsoft.com/office/drawing/2014/main" id="{019D83E0-33A8-4201-AC53-63481700AC5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9" y="2789"/>
              <a:ext cx="159" cy="93"/>
            </a:xfrm>
            <a:custGeom>
              <a:avLst/>
              <a:gdLst>
                <a:gd name="T0" fmla="*/ 159 w 159"/>
                <a:gd name="T1" fmla="*/ 84 h 93"/>
                <a:gd name="T2" fmla="*/ 149 w 159"/>
                <a:gd name="T3" fmla="*/ 93 h 93"/>
                <a:gd name="T4" fmla="*/ 138 w 159"/>
                <a:gd name="T5" fmla="*/ 93 h 93"/>
                <a:gd name="T6" fmla="*/ 127 w 159"/>
                <a:gd name="T7" fmla="*/ 93 h 93"/>
                <a:gd name="T8" fmla="*/ 117 w 159"/>
                <a:gd name="T9" fmla="*/ 93 h 93"/>
                <a:gd name="T10" fmla="*/ 85 w 159"/>
                <a:gd name="T11" fmla="*/ 93 h 93"/>
                <a:gd name="T12" fmla="*/ 64 w 159"/>
                <a:gd name="T13" fmla="*/ 84 h 93"/>
                <a:gd name="T14" fmla="*/ 53 w 159"/>
                <a:gd name="T15" fmla="*/ 74 h 93"/>
                <a:gd name="T16" fmla="*/ 21 w 159"/>
                <a:gd name="T17" fmla="*/ 56 h 93"/>
                <a:gd name="T18" fmla="*/ 10 w 159"/>
                <a:gd name="T19" fmla="*/ 46 h 93"/>
                <a:gd name="T20" fmla="*/ 10 w 159"/>
                <a:gd name="T21" fmla="*/ 37 h 93"/>
                <a:gd name="T22" fmla="*/ 0 w 159"/>
                <a:gd name="T23" fmla="*/ 28 h 93"/>
                <a:gd name="T24" fmla="*/ 0 w 159"/>
                <a:gd name="T25" fmla="*/ 18 h 93"/>
                <a:gd name="T26" fmla="*/ 10 w 159"/>
                <a:gd name="T27" fmla="*/ 9 h 93"/>
                <a:gd name="T28" fmla="*/ 32 w 159"/>
                <a:gd name="T29" fmla="*/ 0 h 93"/>
                <a:gd name="T30" fmla="*/ 42 w 159"/>
                <a:gd name="T31" fmla="*/ 0 h 93"/>
                <a:gd name="T32" fmla="*/ 53 w 159"/>
                <a:gd name="T33" fmla="*/ 0 h 93"/>
                <a:gd name="T34" fmla="*/ 85 w 159"/>
                <a:gd name="T35" fmla="*/ 9 h 93"/>
                <a:gd name="T36" fmla="*/ 96 w 159"/>
                <a:gd name="T37" fmla="*/ 18 h 93"/>
                <a:gd name="T38" fmla="*/ 117 w 159"/>
                <a:gd name="T39" fmla="*/ 28 h 93"/>
                <a:gd name="T40" fmla="*/ 138 w 159"/>
                <a:gd name="T41" fmla="*/ 37 h 93"/>
                <a:gd name="T42" fmla="*/ 149 w 159"/>
                <a:gd name="T43" fmla="*/ 46 h 93"/>
                <a:gd name="T44" fmla="*/ 159 w 159"/>
                <a:gd name="T45" fmla="*/ 56 h 93"/>
                <a:gd name="T46" fmla="*/ 159 w 159"/>
                <a:gd name="T47" fmla="*/ 56 h 93"/>
                <a:gd name="T48" fmla="*/ 159 w 159"/>
                <a:gd name="T49" fmla="*/ 65 h 93"/>
                <a:gd name="T50" fmla="*/ 159 w 159"/>
                <a:gd name="T51" fmla="*/ 84 h 93"/>
                <a:gd name="T52" fmla="*/ 159 w 159"/>
                <a:gd name="T53" fmla="*/ 84 h 9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59"/>
                <a:gd name="T82" fmla="*/ 0 h 93"/>
                <a:gd name="T83" fmla="*/ 159 w 159"/>
                <a:gd name="T84" fmla="*/ 93 h 93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59" h="93">
                  <a:moveTo>
                    <a:pt x="159" y="84"/>
                  </a:moveTo>
                  <a:lnTo>
                    <a:pt x="149" y="93"/>
                  </a:lnTo>
                  <a:lnTo>
                    <a:pt x="138" y="93"/>
                  </a:lnTo>
                  <a:lnTo>
                    <a:pt x="127" y="93"/>
                  </a:lnTo>
                  <a:lnTo>
                    <a:pt x="117" y="93"/>
                  </a:lnTo>
                  <a:lnTo>
                    <a:pt x="85" y="93"/>
                  </a:lnTo>
                  <a:lnTo>
                    <a:pt x="64" y="84"/>
                  </a:lnTo>
                  <a:lnTo>
                    <a:pt x="53" y="74"/>
                  </a:lnTo>
                  <a:lnTo>
                    <a:pt x="21" y="56"/>
                  </a:lnTo>
                  <a:lnTo>
                    <a:pt x="10" y="46"/>
                  </a:lnTo>
                  <a:lnTo>
                    <a:pt x="10" y="37"/>
                  </a:lnTo>
                  <a:lnTo>
                    <a:pt x="0" y="28"/>
                  </a:lnTo>
                  <a:lnTo>
                    <a:pt x="0" y="18"/>
                  </a:lnTo>
                  <a:lnTo>
                    <a:pt x="10" y="9"/>
                  </a:lnTo>
                  <a:lnTo>
                    <a:pt x="32" y="0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85" y="9"/>
                  </a:lnTo>
                  <a:lnTo>
                    <a:pt x="96" y="18"/>
                  </a:lnTo>
                  <a:lnTo>
                    <a:pt x="117" y="28"/>
                  </a:lnTo>
                  <a:lnTo>
                    <a:pt x="138" y="37"/>
                  </a:lnTo>
                  <a:lnTo>
                    <a:pt x="149" y="46"/>
                  </a:lnTo>
                  <a:lnTo>
                    <a:pt x="159" y="56"/>
                  </a:lnTo>
                  <a:lnTo>
                    <a:pt x="159" y="65"/>
                  </a:lnTo>
                  <a:lnTo>
                    <a:pt x="159" y="8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353" name="Freeform 47">
              <a:extLst>
                <a:ext uri="{FF2B5EF4-FFF2-40B4-BE49-F238E27FC236}">
                  <a16:creationId xmlns:a16="http://schemas.microsoft.com/office/drawing/2014/main" id="{212552D9-AA5C-4DA6-82F6-52607802D096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9" y="2789"/>
              <a:ext cx="159" cy="93"/>
            </a:xfrm>
            <a:custGeom>
              <a:avLst/>
              <a:gdLst>
                <a:gd name="T0" fmla="*/ 159 w 159"/>
                <a:gd name="T1" fmla="*/ 84 h 93"/>
                <a:gd name="T2" fmla="*/ 149 w 159"/>
                <a:gd name="T3" fmla="*/ 93 h 93"/>
                <a:gd name="T4" fmla="*/ 138 w 159"/>
                <a:gd name="T5" fmla="*/ 93 h 93"/>
                <a:gd name="T6" fmla="*/ 127 w 159"/>
                <a:gd name="T7" fmla="*/ 93 h 93"/>
                <a:gd name="T8" fmla="*/ 117 w 159"/>
                <a:gd name="T9" fmla="*/ 93 h 93"/>
                <a:gd name="T10" fmla="*/ 85 w 159"/>
                <a:gd name="T11" fmla="*/ 93 h 93"/>
                <a:gd name="T12" fmla="*/ 64 w 159"/>
                <a:gd name="T13" fmla="*/ 84 h 93"/>
                <a:gd name="T14" fmla="*/ 53 w 159"/>
                <a:gd name="T15" fmla="*/ 74 h 93"/>
                <a:gd name="T16" fmla="*/ 21 w 159"/>
                <a:gd name="T17" fmla="*/ 56 h 93"/>
                <a:gd name="T18" fmla="*/ 10 w 159"/>
                <a:gd name="T19" fmla="*/ 46 h 93"/>
                <a:gd name="T20" fmla="*/ 10 w 159"/>
                <a:gd name="T21" fmla="*/ 37 h 93"/>
                <a:gd name="T22" fmla="*/ 0 w 159"/>
                <a:gd name="T23" fmla="*/ 28 h 93"/>
                <a:gd name="T24" fmla="*/ 0 w 159"/>
                <a:gd name="T25" fmla="*/ 18 h 93"/>
                <a:gd name="T26" fmla="*/ 10 w 159"/>
                <a:gd name="T27" fmla="*/ 9 h 93"/>
                <a:gd name="T28" fmla="*/ 32 w 159"/>
                <a:gd name="T29" fmla="*/ 0 h 93"/>
                <a:gd name="T30" fmla="*/ 42 w 159"/>
                <a:gd name="T31" fmla="*/ 0 h 93"/>
                <a:gd name="T32" fmla="*/ 53 w 159"/>
                <a:gd name="T33" fmla="*/ 0 h 93"/>
                <a:gd name="T34" fmla="*/ 85 w 159"/>
                <a:gd name="T35" fmla="*/ 9 h 93"/>
                <a:gd name="T36" fmla="*/ 96 w 159"/>
                <a:gd name="T37" fmla="*/ 18 h 93"/>
                <a:gd name="T38" fmla="*/ 117 w 159"/>
                <a:gd name="T39" fmla="*/ 28 h 93"/>
                <a:gd name="T40" fmla="*/ 138 w 159"/>
                <a:gd name="T41" fmla="*/ 37 h 93"/>
                <a:gd name="T42" fmla="*/ 149 w 159"/>
                <a:gd name="T43" fmla="*/ 46 h 93"/>
                <a:gd name="T44" fmla="*/ 159 w 159"/>
                <a:gd name="T45" fmla="*/ 56 h 93"/>
                <a:gd name="T46" fmla="*/ 159 w 159"/>
                <a:gd name="T47" fmla="*/ 56 h 93"/>
                <a:gd name="T48" fmla="*/ 159 w 159"/>
                <a:gd name="T49" fmla="*/ 65 h 93"/>
                <a:gd name="T50" fmla="*/ 159 w 159"/>
                <a:gd name="T51" fmla="*/ 84 h 93"/>
                <a:gd name="T52" fmla="*/ 159 w 159"/>
                <a:gd name="T53" fmla="*/ 84 h 9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59"/>
                <a:gd name="T82" fmla="*/ 0 h 93"/>
                <a:gd name="T83" fmla="*/ 159 w 159"/>
                <a:gd name="T84" fmla="*/ 93 h 93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59" h="93">
                  <a:moveTo>
                    <a:pt x="159" y="84"/>
                  </a:moveTo>
                  <a:lnTo>
                    <a:pt x="149" y="93"/>
                  </a:lnTo>
                  <a:lnTo>
                    <a:pt x="138" y="93"/>
                  </a:lnTo>
                  <a:lnTo>
                    <a:pt x="127" y="93"/>
                  </a:lnTo>
                  <a:lnTo>
                    <a:pt x="117" y="93"/>
                  </a:lnTo>
                  <a:lnTo>
                    <a:pt x="85" y="93"/>
                  </a:lnTo>
                  <a:lnTo>
                    <a:pt x="64" y="84"/>
                  </a:lnTo>
                  <a:lnTo>
                    <a:pt x="53" y="74"/>
                  </a:lnTo>
                  <a:lnTo>
                    <a:pt x="21" y="56"/>
                  </a:lnTo>
                  <a:lnTo>
                    <a:pt x="10" y="46"/>
                  </a:lnTo>
                  <a:lnTo>
                    <a:pt x="10" y="37"/>
                  </a:lnTo>
                  <a:lnTo>
                    <a:pt x="0" y="28"/>
                  </a:lnTo>
                  <a:lnTo>
                    <a:pt x="0" y="18"/>
                  </a:lnTo>
                  <a:lnTo>
                    <a:pt x="10" y="9"/>
                  </a:lnTo>
                  <a:lnTo>
                    <a:pt x="32" y="0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85" y="9"/>
                  </a:lnTo>
                  <a:lnTo>
                    <a:pt x="96" y="18"/>
                  </a:lnTo>
                  <a:lnTo>
                    <a:pt x="117" y="28"/>
                  </a:lnTo>
                  <a:lnTo>
                    <a:pt x="138" y="37"/>
                  </a:lnTo>
                  <a:lnTo>
                    <a:pt x="149" y="46"/>
                  </a:lnTo>
                  <a:lnTo>
                    <a:pt x="159" y="56"/>
                  </a:lnTo>
                  <a:lnTo>
                    <a:pt x="159" y="65"/>
                  </a:lnTo>
                  <a:lnTo>
                    <a:pt x="159" y="84"/>
                  </a:lnTo>
                  <a:close/>
                </a:path>
              </a:pathLst>
            </a:custGeom>
            <a:noFill/>
            <a:ln w="333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354" name="Line 48">
              <a:extLst>
                <a:ext uri="{FF2B5EF4-FFF2-40B4-BE49-F238E27FC236}">
                  <a16:creationId xmlns:a16="http://schemas.microsoft.com/office/drawing/2014/main" id="{551B2626-0F83-49F4-B20C-E14EAF27BA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58" y="2667"/>
              <a:ext cx="117" cy="206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355" name="Line 49">
              <a:extLst>
                <a:ext uri="{FF2B5EF4-FFF2-40B4-BE49-F238E27FC236}">
                  <a16:creationId xmlns:a16="http://schemas.microsoft.com/office/drawing/2014/main" id="{8F2E9AFB-1DB5-4F25-A366-B164EF1F1C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99" y="2592"/>
              <a:ext cx="117" cy="206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12301" name="Line 51">
            <a:extLst>
              <a:ext uri="{FF2B5EF4-FFF2-40B4-BE49-F238E27FC236}">
                <a16:creationId xmlns:a16="http://schemas.microsoft.com/office/drawing/2014/main" id="{15EBBE8A-7E7F-45DF-9BDC-B21D4C84927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21175" y="3478213"/>
            <a:ext cx="354013" cy="63658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2302" name="Line 52">
            <a:extLst>
              <a:ext uri="{FF2B5EF4-FFF2-40B4-BE49-F238E27FC236}">
                <a16:creationId xmlns:a16="http://schemas.microsoft.com/office/drawing/2014/main" id="{2B23A8E7-DA94-4B9F-BC7E-0C8CFF5A017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60750" y="4995863"/>
            <a:ext cx="349250" cy="61753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2303" name="AutoShape 4">
            <a:extLst>
              <a:ext uri="{FF2B5EF4-FFF2-40B4-BE49-F238E27FC236}">
                <a16:creationId xmlns:a16="http://schemas.microsoft.com/office/drawing/2014/main" id="{30D55696-AFD0-4D35-AEE7-B4040415D4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1338" y="2517775"/>
            <a:ext cx="1760537" cy="638175"/>
          </a:xfrm>
          <a:prstGeom prst="wedgeRoundRectCallout">
            <a:avLst>
              <a:gd name="adj1" fmla="val -63407"/>
              <a:gd name="adj2" fmla="val 116949"/>
              <a:gd name="adj3" fmla="val 16667"/>
            </a:avLst>
          </a:prstGeom>
          <a:solidFill>
            <a:schemeClr val="bg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7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u="none"/>
              <a:t>trasduttore</a:t>
            </a:r>
          </a:p>
          <a:p>
            <a:pPr algn="l">
              <a:lnSpc>
                <a:spcPct val="87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u="none"/>
              <a:t>di posizione</a:t>
            </a:r>
          </a:p>
        </p:txBody>
      </p:sp>
      <p:sp>
        <p:nvSpPr>
          <p:cNvPr id="12304" name="Rectangle 5">
            <a:extLst>
              <a:ext uri="{FF2B5EF4-FFF2-40B4-BE49-F238E27FC236}">
                <a16:creationId xmlns:a16="http://schemas.microsoft.com/office/drawing/2014/main" id="{B0570702-CB3D-4A38-B577-A7964F4B9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2313" y="2370138"/>
            <a:ext cx="1700212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u="none">
                <a:solidFill>
                  <a:schemeClr val="accent2"/>
                </a:solidFill>
              </a:rPr>
              <a:t>amplificatori</a:t>
            </a:r>
          </a:p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u="none">
                <a:solidFill>
                  <a:schemeClr val="accent2"/>
                </a:solidFill>
              </a:rPr>
              <a:t>di potenza</a:t>
            </a:r>
          </a:p>
        </p:txBody>
      </p:sp>
      <p:pic>
        <p:nvPicPr>
          <p:cNvPr id="12305" name="Picture 6">
            <a:extLst>
              <a:ext uri="{FF2B5EF4-FFF2-40B4-BE49-F238E27FC236}">
                <a16:creationId xmlns:a16="http://schemas.microsoft.com/office/drawing/2014/main" id="{0D1ECC95-CE2C-41E6-9C3B-74FC484B5354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200" y="3848100"/>
            <a:ext cx="965200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06" name="AutoShape 7">
            <a:extLst>
              <a:ext uri="{FF2B5EF4-FFF2-40B4-BE49-F238E27FC236}">
                <a16:creationId xmlns:a16="http://schemas.microsoft.com/office/drawing/2014/main" id="{6A500247-5459-4616-918A-3E60DFAA33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3450" y="5559425"/>
            <a:ext cx="1677988" cy="638175"/>
          </a:xfrm>
          <a:prstGeom prst="wedgeRoundRectCallout">
            <a:avLst>
              <a:gd name="adj1" fmla="val 94593"/>
              <a:gd name="adj2" fmla="val -144917"/>
              <a:gd name="adj3" fmla="val 16667"/>
            </a:avLst>
          </a:prstGeom>
          <a:solidFill>
            <a:schemeClr val="bg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7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u="none"/>
              <a:t>trasduttore</a:t>
            </a:r>
          </a:p>
          <a:p>
            <a:pPr algn="l">
              <a:lnSpc>
                <a:spcPct val="87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u="none"/>
              <a:t>di velocità</a:t>
            </a:r>
          </a:p>
        </p:txBody>
      </p:sp>
      <p:pic>
        <p:nvPicPr>
          <p:cNvPr id="12307" name="Picture 8">
            <a:extLst>
              <a:ext uri="{FF2B5EF4-FFF2-40B4-BE49-F238E27FC236}">
                <a16:creationId xmlns:a16="http://schemas.microsoft.com/office/drawing/2014/main" id="{5F728478-6FD4-4CAB-BC27-E91ACC0B1247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9100" y="1920875"/>
            <a:ext cx="965200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08" name="Line 12">
            <a:extLst>
              <a:ext uri="{FF2B5EF4-FFF2-40B4-BE49-F238E27FC236}">
                <a16:creationId xmlns:a16="http://schemas.microsoft.com/office/drawing/2014/main" id="{B121842C-3377-48D9-851A-2E751D4066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59438" y="2776538"/>
            <a:ext cx="323850" cy="8794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309" name="Line 17">
            <a:extLst>
              <a:ext uri="{FF2B5EF4-FFF2-40B4-BE49-F238E27FC236}">
                <a16:creationId xmlns:a16="http://schemas.microsoft.com/office/drawing/2014/main" id="{07E0C3C3-8F7B-46C5-9F51-35C9968670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4289425"/>
            <a:ext cx="5969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310" name="Rectangle 18">
            <a:extLst>
              <a:ext uri="{FF2B5EF4-FFF2-40B4-BE49-F238E27FC236}">
                <a16:creationId xmlns:a16="http://schemas.microsoft.com/office/drawing/2014/main" id="{5554E6B6-ED00-4B8B-96DC-E3C73E637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1238" y="3930650"/>
            <a:ext cx="211137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b="1" u="none">
                <a:solidFill>
                  <a:schemeClr val="accent1"/>
                </a:solidFill>
              </a:rPr>
              <a:t>i</a:t>
            </a:r>
          </a:p>
        </p:txBody>
      </p:sp>
      <p:sp>
        <p:nvSpPr>
          <p:cNvPr id="12311" name="Rectangle 20">
            <a:extLst>
              <a:ext uri="{FF2B5EF4-FFF2-40B4-BE49-F238E27FC236}">
                <a16:creationId xmlns:a16="http://schemas.microsoft.com/office/drawing/2014/main" id="{FD448D90-B3DE-4A3B-B0BC-C6A69C1FCE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2750" y="3462338"/>
            <a:ext cx="311150" cy="3619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u="none">
                <a:solidFill>
                  <a:schemeClr val="accent1"/>
                </a:solidFill>
                <a:latin typeface="Symbol" panose="05050102010706020507" pitchFamily="18" charset="2"/>
              </a:rPr>
              <a:t></a:t>
            </a:r>
          </a:p>
        </p:txBody>
      </p:sp>
      <p:sp>
        <p:nvSpPr>
          <p:cNvPr id="12312" name="Rectangle 21">
            <a:extLst>
              <a:ext uri="{FF2B5EF4-FFF2-40B4-BE49-F238E27FC236}">
                <a16:creationId xmlns:a16="http://schemas.microsoft.com/office/drawing/2014/main" id="{31C945DA-C37E-4BC1-8B2D-C65CEE19E2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0713" y="2609850"/>
            <a:ext cx="211137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b="1" u="none">
                <a:solidFill>
                  <a:schemeClr val="accent1"/>
                </a:solidFill>
              </a:rPr>
              <a:t>i</a:t>
            </a:r>
          </a:p>
        </p:txBody>
      </p:sp>
      <p:sp>
        <p:nvSpPr>
          <p:cNvPr id="12313" name="Line 23">
            <a:extLst>
              <a:ext uri="{FF2B5EF4-FFF2-40B4-BE49-F238E27FC236}">
                <a16:creationId xmlns:a16="http://schemas.microsoft.com/office/drawing/2014/main" id="{6A5033BD-2C2E-410B-89E9-74F04749AB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728788" y="4295775"/>
            <a:ext cx="9144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2314" name="Line 24">
            <a:extLst>
              <a:ext uri="{FF2B5EF4-FFF2-40B4-BE49-F238E27FC236}">
                <a16:creationId xmlns:a16="http://schemas.microsoft.com/office/drawing/2014/main" id="{1DD57AAD-2980-46E2-9FB5-97FE697199FF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1524000"/>
            <a:ext cx="0" cy="4572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12315" name="Group 54">
            <a:extLst>
              <a:ext uri="{FF2B5EF4-FFF2-40B4-BE49-F238E27FC236}">
                <a16:creationId xmlns:a16="http://schemas.microsoft.com/office/drawing/2014/main" id="{6724DA30-2696-40E5-B4F5-F4C0C5B0FC7C}"/>
              </a:ext>
            </a:extLst>
          </p:cNvPr>
          <p:cNvGrpSpPr>
            <a:grpSpLocks/>
          </p:cNvGrpSpPr>
          <p:nvPr/>
        </p:nvGrpSpPr>
        <p:grpSpPr bwMode="auto">
          <a:xfrm>
            <a:off x="3657600" y="4572000"/>
            <a:ext cx="473075" cy="488950"/>
            <a:chOff x="2488" y="2574"/>
            <a:chExt cx="298" cy="308"/>
          </a:xfrm>
        </p:grpSpPr>
        <p:sp>
          <p:nvSpPr>
            <p:cNvPr id="12340" name="Arc 55">
              <a:extLst>
                <a:ext uri="{FF2B5EF4-FFF2-40B4-BE49-F238E27FC236}">
                  <a16:creationId xmlns:a16="http://schemas.microsoft.com/office/drawing/2014/main" id="{DC99A060-4780-4050-91E3-6324A482335E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6" y="2586"/>
              <a:ext cx="170" cy="35"/>
            </a:xfrm>
            <a:custGeom>
              <a:avLst/>
              <a:gdLst>
                <a:gd name="T0" fmla="*/ 1 w 43200"/>
                <a:gd name="T1" fmla="*/ 0 h 22867"/>
                <a:gd name="T2" fmla="*/ 0 w 43200"/>
                <a:gd name="T3" fmla="*/ 0 h 22867"/>
                <a:gd name="T4" fmla="*/ 0 w 43200"/>
                <a:gd name="T5" fmla="*/ 0 h 22867"/>
                <a:gd name="T6" fmla="*/ 0 60000 65536"/>
                <a:gd name="T7" fmla="*/ 0 60000 65536"/>
                <a:gd name="T8" fmla="*/ 0 60000 65536"/>
                <a:gd name="T9" fmla="*/ 0 w 43200"/>
                <a:gd name="T10" fmla="*/ 0 h 22867"/>
                <a:gd name="T11" fmla="*/ 43200 w 43200"/>
                <a:gd name="T12" fmla="*/ 22867 h 228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2867" fill="none" extrusionOk="0">
                  <a:moveTo>
                    <a:pt x="43162" y="0"/>
                  </a:moveTo>
                  <a:cubicBezTo>
                    <a:pt x="43187" y="421"/>
                    <a:pt x="43200" y="844"/>
                    <a:pt x="43200" y="1267"/>
                  </a:cubicBezTo>
                  <a:cubicBezTo>
                    <a:pt x="43200" y="13196"/>
                    <a:pt x="33529" y="22867"/>
                    <a:pt x="21600" y="22867"/>
                  </a:cubicBezTo>
                  <a:cubicBezTo>
                    <a:pt x="9670" y="22867"/>
                    <a:pt x="0" y="13196"/>
                    <a:pt x="0" y="1267"/>
                  </a:cubicBezTo>
                  <a:cubicBezTo>
                    <a:pt x="-1" y="1178"/>
                    <a:pt x="0" y="1090"/>
                    <a:pt x="1" y="1002"/>
                  </a:cubicBezTo>
                </a:path>
                <a:path w="43200" h="22867" stroke="0" extrusionOk="0">
                  <a:moveTo>
                    <a:pt x="43162" y="0"/>
                  </a:moveTo>
                  <a:cubicBezTo>
                    <a:pt x="43187" y="421"/>
                    <a:pt x="43200" y="844"/>
                    <a:pt x="43200" y="1267"/>
                  </a:cubicBezTo>
                  <a:cubicBezTo>
                    <a:pt x="43200" y="13196"/>
                    <a:pt x="33529" y="22867"/>
                    <a:pt x="21600" y="22867"/>
                  </a:cubicBezTo>
                  <a:cubicBezTo>
                    <a:pt x="9670" y="22867"/>
                    <a:pt x="0" y="13196"/>
                    <a:pt x="0" y="1267"/>
                  </a:cubicBezTo>
                  <a:cubicBezTo>
                    <a:pt x="-1" y="1178"/>
                    <a:pt x="0" y="1090"/>
                    <a:pt x="1" y="1002"/>
                  </a:cubicBezTo>
                  <a:lnTo>
                    <a:pt x="21600" y="1267"/>
                  </a:lnTo>
                  <a:lnTo>
                    <a:pt x="43162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341" name="Freeform 56">
              <a:extLst>
                <a:ext uri="{FF2B5EF4-FFF2-40B4-BE49-F238E27FC236}">
                  <a16:creationId xmlns:a16="http://schemas.microsoft.com/office/drawing/2014/main" id="{4A7A3BE6-5F52-496A-B27C-09712EBC0578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6" y="2574"/>
              <a:ext cx="159" cy="84"/>
            </a:xfrm>
            <a:custGeom>
              <a:avLst/>
              <a:gdLst>
                <a:gd name="T0" fmla="*/ 0 w 159"/>
                <a:gd name="T1" fmla="*/ 18 h 84"/>
                <a:gd name="T2" fmla="*/ 0 w 159"/>
                <a:gd name="T3" fmla="*/ 18 h 84"/>
                <a:gd name="T4" fmla="*/ 10 w 159"/>
                <a:gd name="T5" fmla="*/ 9 h 84"/>
                <a:gd name="T6" fmla="*/ 32 w 159"/>
                <a:gd name="T7" fmla="*/ 0 h 84"/>
                <a:gd name="T8" fmla="*/ 42 w 159"/>
                <a:gd name="T9" fmla="*/ 0 h 84"/>
                <a:gd name="T10" fmla="*/ 53 w 159"/>
                <a:gd name="T11" fmla="*/ 0 h 84"/>
                <a:gd name="T12" fmla="*/ 85 w 159"/>
                <a:gd name="T13" fmla="*/ 9 h 84"/>
                <a:gd name="T14" fmla="*/ 106 w 159"/>
                <a:gd name="T15" fmla="*/ 18 h 84"/>
                <a:gd name="T16" fmla="*/ 127 w 159"/>
                <a:gd name="T17" fmla="*/ 28 h 84"/>
                <a:gd name="T18" fmla="*/ 149 w 159"/>
                <a:gd name="T19" fmla="*/ 37 h 84"/>
                <a:gd name="T20" fmla="*/ 149 w 159"/>
                <a:gd name="T21" fmla="*/ 47 h 84"/>
                <a:gd name="T22" fmla="*/ 159 w 159"/>
                <a:gd name="T23" fmla="*/ 56 h 84"/>
                <a:gd name="T24" fmla="*/ 159 w 159"/>
                <a:gd name="T25" fmla="*/ 56 h 84"/>
                <a:gd name="T26" fmla="*/ 159 w 159"/>
                <a:gd name="T27" fmla="*/ 65 h 84"/>
                <a:gd name="T28" fmla="*/ 159 w 159"/>
                <a:gd name="T29" fmla="*/ 84 h 84"/>
                <a:gd name="T30" fmla="*/ 159 w 159"/>
                <a:gd name="T31" fmla="*/ 84 h 84"/>
                <a:gd name="T32" fmla="*/ 85 w 159"/>
                <a:gd name="T33" fmla="*/ 47 h 84"/>
                <a:gd name="T34" fmla="*/ 0 w 159"/>
                <a:gd name="T35" fmla="*/ 18 h 8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9"/>
                <a:gd name="T55" fmla="*/ 0 h 84"/>
                <a:gd name="T56" fmla="*/ 159 w 159"/>
                <a:gd name="T57" fmla="*/ 84 h 8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9" h="84">
                  <a:moveTo>
                    <a:pt x="0" y="18"/>
                  </a:moveTo>
                  <a:lnTo>
                    <a:pt x="0" y="18"/>
                  </a:lnTo>
                  <a:lnTo>
                    <a:pt x="10" y="9"/>
                  </a:lnTo>
                  <a:lnTo>
                    <a:pt x="32" y="0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85" y="9"/>
                  </a:lnTo>
                  <a:lnTo>
                    <a:pt x="106" y="18"/>
                  </a:lnTo>
                  <a:lnTo>
                    <a:pt x="127" y="28"/>
                  </a:lnTo>
                  <a:lnTo>
                    <a:pt x="149" y="37"/>
                  </a:lnTo>
                  <a:lnTo>
                    <a:pt x="149" y="47"/>
                  </a:lnTo>
                  <a:lnTo>
                    <a:pt x="159" y="56"/>
                  </a:lnTo>
                  <a:lnTo>
                    <a:pt x="159" y="65"/>
                  </a:lnTo>
                  <a:lnTo>
                    <a:pt x="159" y="84"/>
                  </a:lnTo>
                  <a:lnTo>
                    <a:pt x="85" y="47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342" name="Freeform 57">
              <a:extLst>
                <a:ext uri="{FF2B5EF4-FFF2-40B4-BE49-F238E27FC236}">
                  <a16:creationId xmlns:a16="http://schemas.microsoft.com/office/drawing/2014/main" id="{ADCA06C1-D094-474F-A7BD-B3AFD5DDE88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6" y="2574"/>
              <a:ext cx="159" cy="84"/>
            </a:xfrm>
            <a:custGeom>
              <a:avLst/>
              <a:gdLst>
                <a:gd name="T0" fmla="*/ 0 w 159"/>
                <a:gd name="T1" fmla="*/ 18 h 84"/>
                <a:gd name="T2" fmla="*/ 0 w 159"/>
                <a:gd name="T3" fmla="*/ 18 h 84"/>
                <a:gd name="T4" fmla="*/ 10 w 159"/>
                <a:gd name="T5" fmla="*/ 9 h 84"/>
                <a:gd name="T6" fmla="*/ 32 w 159"/>
                <a:gd name="T7" fmla="*/ 0 h 84"/>
                <a:gd name="T8" fmla="*/ 42 w 159"/>
                <a:gd name="T9" fmla="*/ 0 h 84"/>
                <a:gd name="T10" fmla="*/ 53 w 159"/>
                <a:gd name="T11" fmla="*/ 0 h 84"/>
                <a:gd name="T12" fmla="*/ 85 w 159"/>
                <a:gd name="T13" fmla="*/ 9 h 84"/>
                <a:gd name="T14" fmla="*/ 106 w 159"/>
                <a:gd name="T15" fmla="*/ 18 h 84"/>
                <a:gd name="T16" fmla="*/ 127 w 159"/>
                <a:gd name="T17" fmla="*/ 28 h 84"/>
                <a:gd name="T18" fmla="*/ 149 w 159"/>
                <a:gd name="T19" fmla="*/ 37 h 84"/>
                <a:gd name="T20" fmla="*/ 149 w 159"/>
                <a:gd name="T21" fmla="*/ 47 h 84"/>
                <a:gd name="T22" fmla="*/ 159 w 159"/>
                <a:gd name="T23" fmla="*/ 56 h 84"/>
                <a:gd name="T24" fmla="*/ 159 w 159"/>
                <a:gd name="T25" fmla="*/ 56 h 84"/>
                <a:gd name="T26" fmla="*/ 159 w 159"/>
                <a:gd name="T27" fmla="*/ 65 h 84"/>
                <a:gd name="T28" fmla="*/ 159 w 159"/>
                <a:gd name="T29" fmla="*/ 84 h 84"/>
                <a:gd name="T30" fmla="*/ 159 w 159"/>
                <a:gd name="T31" fmla="*/ 84 h 8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59"/>
                <a:gd name="T49" fmla="*/ 0 h 84"/>
                <a:gd name="T50" fmla="*/ 159 w 159"/>
                <a:gd name="T51" fmla="*/ 84 h 8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59" h="84">
                  <a:moveTo>
                    <a:pt x="0" y="18"/>
                  </a:moveTo>
                  <a:lnTo>
                    <a:pt x="0" y="18"/>
                  </a:lnTo>
                  <a:lnTo>
                    <a:pt x="10" y="9"/>
                  </a:lnTo>
                  <a:lnTo>
                    <a:pt x="32" y="0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85" y="9"/>
                  </a:lnTo>
                  <a:lnTo>
                    <a:pt x="106" y="18"/>
                  </a:lnTo>
                  <a:lnTo>
                    <a:pt x="127" y="28"/>
                  </a:lnTo>
                  <a:lnTo>
                    <a:pt x="149" y="37"/>
                  </a:lnTo>
                  <a:lnTo>
                    <a:pt x="149" y="47"/>
                  </a:lnTo>
                  <a:lnTo>
                    <a:pt x="159" y="56"/>
                  </a:lnTo>
                  <a:lnTo>
                    <a:pt x="159" y="65"/>
                  </a:lnTo>
                  <a:lnTo>
                    <a:pt x="159" y="84"/>
                  </a:lnTo>
                </a:path>
              </a:pathLst>
            </a:custGeom>
            <a:solidFill>
              <a:schemeClr val="bg1"/>
            </a:solidFill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2343" name="Oval 58">
              <a:extLst>
                <a:ext uri="{FF2B5EF4-FFF2-40B4-BE49-F238E27FC236}">
                  <a16:creationId xmlns:a16="http://schemas.microsoft.com/office/drawing/2014/main" id="{509D1D51-35C0-4DCD-AFCE-0FC939B233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2798"/>
              <a:ext cx="170" cy="6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44" name="Freeform 59">
              <a:extLst>
                <a:ext uri="{FF2B5EF4-FFF2-40B4-BE49-F238E27FC236}">
                  <a16:creationId xmlns:a16="http://schemas.microsoft.com/office/drawing/2014/main" id="{ED33BB89-408D-4350-8FE7-5189EE1438F1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9" y="2789"/>
              <a:ext cx="159" cy="93"/>
            </a:xfrm>
            <a:custGeom>
              <a:avLst/>
              <a:gdLst>
                <a:gd name="T0" fmla="*/ 159 w 159"/>
                <a:gd name="T1" fmla="*/ 84 h 93"/>
                <a:gd name="T2" fmla="*/ 149 w 159"/>
                <a:gd name="T3" fmla="*/ 93 h 93"/>
                <a:gd name="T4" fmla="*/ 138 w 159"/>
                <a:gd name="T5" fmla="*/ 93 h 93"/>
                <a:gd name="T6" fmla="*/ 127 w 159"/>
                <a:gd name="T7" fmla="*/ 93 h 93"/>
                <a:gd name="T8" fmla="*/ 117 w 159"/>
                <a:gd name="T9" fmla="*/ 93 h 93"/>
                <a:gd name="T10" fmla="*/ 85 w 159"/>
                <a:gd name="T11" fmla="*/ 93 h 93"/>
                <a:gd name="T12" fmla="*/ 64 w 159"/>
                <a:gd name="T13" fmla="*/ 84 h 93"/>
                <a:gd name="T14" fmla="*/ 53 w 159"/>
                <a:gd name="T15" fmla="*/ 74 h 93"/>
                <a:gd name="T16" fmla="*/ 21 w 159"/>
                <a:gd name="T17" fmla="*/ 56 h 93"/>
                <a:gd name="T18" fmla="*/ 10 w 159"/>
                <a:gd name="T19" fmla="*/ 46 h 93"/>
                <a:gd name="T20" fmla="*/ 10 w 159"/>
                <a:gd name="T21" fmla="*/ 37 h 93"/>
                <a:gd name="T22" fmla="*/ 0 w 159"/>
                <a:gd name="T23" fmla="*/ 28 h 93"/>
                <a:gd name="T24" fmla="*/ 0 w 159"/>
                <a:gd name="T25" fmla="*/ 18 h 93"/>
                <a:gd name="T26" fmla="*/ 10 w 159"/>
                <a:gd name="T27" fmla="*/ 9 h 93"/>
                <a:gd name="T28" fmla="*/ 32 w 159"/>
                <a:gd name="T29" fmla="*/ 0 h 93"/>
                <a:gd name="T30" fmla="*/ 42 w 159"/>
                <a:gd name="T31" fmla="*/ 0 h 93"/>
                <a:gd name="T32" fmla="*/ 53 w 159"/>
                <a:gd name="T33" fmla="*/ 0 h 93"/>
                <a:gd name="T34" fmla="*/ 85 w 159"/>
                <a:gd name="T35" fmla="*/ 9 h 93"/>
                <a:gd name="T36" fmla="*/ 96 w 159"/>
                <a:gd name="T37" fmla="*/ 18 h 93"/>
                <a:gd name="T38" fmla="*/ 117 w 159"/>
                <a:gd name="T39" fmla="*/ 28 h 93"/>
                <a:gd name="T40" fmla="*/ 138 w 159"/>
                <a:gd name="T41" fmla="*/ 37 h 93"/>
                <a:gd name="T42" fmla="*/ 149 w 159"/>
                <a:gd name="T43" fmla="*/ 46 h 93"/>
                <a:gd name="T44" fmla="*/ 159 w 159"/>
                <a:gd name="T45" fmla="*/ 56 h 93"/>
                <a:gd name="T46" fmla="*/ 159 w 159"/>
                <a:gd name="T47" fmla="*/ 56 h 93"/>
                <a:gd name="T48" fmla="*/ 159 w 159"/>
                <a:gd name="T49" fmla="*/ 65 h 93"/>
                <a:gd name="T50" fmla="*/ 159 w 159"/>
                <a:gd name="T51" fmla="*/ 84 h 93"/>
                <a:gd name="T52" fmla="*/ 159 w 159"/>
                <a:gd name="T53" fmla="*/ 84 h 9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59"/>
                <a:gd name="T82" fmla="*/ 0 h 93"/>
                <a:gd name="T83" fmla="*/ 159 w 159"/>
                <a:gd name="T84" fmla="*/ 93 h 93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59" h="93">
                  <a:moveTo>
                    <a:pt x="159" y="84"/>
                  </a:moveTo>
                  <a:lnTo>
                    <a:pt x="149" y="93"/>
                  </a:lnTo>
                  <a:lnTo>
                    <a:pt x="138" y="93"/>
                  </a:lnTo>
                  <a:lnTo>
                    <a:pt x="127" y="93"/>
                  </a:lnTo>
                  <a:lnTo>
                    <a:pt x="117" y="93"/>
                  </a:lnTo>
                  <a:lnTo>
                    <a:pt x="85" y="93"/>
                  </a:lnTo>
                  <a:lnTo>
                    <a:pt x="64" y="84"/>
                  </a:lnTo>
                  <a:lnTo>
                    <a:pt x="53" y="74"/>
                  </a:lnTo>
                  <a:lnTo>
                    <a:pt x="21" y="56"/>
                  </a:lnTo>
                  <a:lnTo>
                    <a:pt x="10" y="46"/>
                  </a:lnTo>
                  <a:lnTo>
                    <a:pt x="10" y="37"/>
                  </a:lnTo>
                  <a:lnTo>
                    <a:pt x="0" y="28"/>
                  </a:lnTo>
                  <a:lnTo>
                    <a:pt x="0" y="18"/>
                  </a:lnTo>
                  <a:lnTo>
                    <a:pt x="10" y="9"/>
                  </a:lnTo>
                  <a:lnTo>
                    <a:pt x="32" y="0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85" y="9"/>
                  </a:lnTo>
                  <a:lnTo>
                    <a:pt x="96" y="18"/>
                  </a:lnTo>
                  <a:lnTo>
                    <a:pt x="117" y="28"/>
                  </a:lnTo>
                  <a:lnTo>
                    <a:pt x="138" y="37"/>
                  </a:lnTo>
                  <a:lnTo>
                    <a:pt x="149" y="46"/>
                  </a:lnTo>
                  <a:lnTo>
                    <a:pt x="159" y="56"/>
                  </a:lnTo>
                  <a:lnTo>
                    <a:pt x="159" y="65"/>
                  </a:lnTo>
                  <a:lnTo>
                    <a:pt x="159" y="8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345" name="Freeform 60">
              <a:extLst>
                <a:ext uri="{FF2B5EF4-FFF2-40B4-BE49-F238E27FC236}">
                  <a16:creationId xmlns:a16="http://schemas.microsoft.com/office/drawing/2014/main" id="{9A209372-22B4-49B8-A32B-7BD5BD160E54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9" y="2789"/>
              <a:ext cx="159" cy="93"/>
            </a:xfrm>
            <a:custGeom>
              <a:avLst/>
              <a:gdLst>
                <a:gd name="T0" fmla="*/ 159 w 159"/>
                <a:gd name="T1" fmla="*/ 84 h 93"/>
                <a:gd name="T2" fmla="*/ 149 w 159"/>
                <a:gd name="T3" fmla="*/ 93 h 93"/>
                <a:gd name="T4" fmla="*/ 138 w 159"/>
                <a:gd name="T5" fmla="*/ 93 h 93"/>
                <a:gd name="T6" fmla="*/ 127 w 159"/>
                <a:gd name="T7" fmla="*/ 93 h 93"/>
                <a:gd name="T8" fmla="*/ 117 w 159"/>
                <a:gd name="T9" fmla="*/ 93 h 93"/>
                <a:gd name="T10" fmla="*/ 85 w 159"/>
                <a:gd name="T11" fmla="*/ 93 h 93"/>
                <a:gd name="T12" fmla="*/ 64 w 159"/>
                <a:gd name="T13" fmla="*/ 84 h 93"/>
                <a:gd name="T14" fmla="*/ 53 w 159"/>
                <a:gd name="T15" fmla="*/ 74 h 93"/>
                <a:gd name="T16" fmla="*/ 21 w 159"/>
                <a:gd name="T17" fmla="*/ 56 h 93"/>
                <a:gd name="T18" fmla="*/ 10 w 159"/>
                <a:gd name="T19" fmla="*/ 46 h 93"/>
                <a:gd name="T20" fmla="*/ 10 w 159"/>
                <a:gd name="T21" fmla="*/ 37 h 93"/>
                <a:gd name="T22" fmla="*/ 0 w 159"/>
                <a:gd name="T23" fmla="*/ 28 h 93"/>
                <a:gd name="T24" fmla="*/ 0 w 159"/>
                <a:gd name="T25" fmla="*/ 18 h 93"/>
                <a:gd name="T26" fmla="*/ 10 w 159"/>
                <a:gd name="T27" fmla="*/ 9 h 93"/>
                <a:gd name="T28" fmla="*/ 32 w 159"/>
                <a:gd name="T29" fmla="*/ 0 h 93"/>
                <a:gd name="T30" fmla="*/ 42 w 159"/>
                <a:gd name="T31" fmla="*/ 0 h 93"/>
                <a:gd name="T32" fmla="*/ 53 w 159"/>
                <a:gd name="T33" fmla="*/ 0 h 93"/>
                <a:gd name="T34" fmla="*/ 85 w 159"/>
                <a:gd name="T35" fmla="*/ 9 h 93"/>
                <a:gd name="T36" fmla="*/ 96 w 159"/>
                <a:gd name="T37" fmla="*/ 18 h 93"/>
                <a:gd name="T38" fmla="*/ 117 w 159"/>
                <a:gd name="T39" fmla="*/ 28 h 93"/>
                <a:gd name="T40" fmla="*/ 138 w 159"/>
                <a:gd name="T41" fmla="*/ 37 h 93"/>
                <a:gd name="T42" fmla="*/ 149 w 159"/>
                <a:gd name="T43" fmla="*/ 46 h 93"/>
                <a:gd name="T44" fmla="*/ 159 w 159"/>
                <a:gd name="T45" fmla="*/ 56 h 93"/>
                <a:gd name="T46" fmla="*/ 159 w 159"/>
                <a:gd name="T47" fmla="*/ 56 h 93"/>
                <a:gd name="T48" fmla="*/ 159 w 159"/>
                <a:gd name="T49" fmla="*/ 65 h 93"/>
                <a:gd name="T50" fmla="*/ 159 w 159"/>
                <a:gd name="T51" fmla="*/ 84 h 93"/>
                <a:gd name="T52" fmla="*/ 159 w 159"/>
                <a:gd name="T53" fmla="*/ 84 h 9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59"/>
                <a:gd name="T82" fmla="*/ 0 h 93"/>
                <a:gd name="T83" fmla="*/ 159 w 159"/>
                <a:gd name="T84" fmla="*/ 93 h 93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59" h="93">
                  <a:moveTo>
                    <a:pt x="159" y="84"/>
                  </a:moveTo>
                  <a:lnTo>
                    <a:pt x="149" y="93"/>
                  </a:lnTo>
                  <a:lnTo>
                    <a:pt x="138" y="93"/>
                  </a:lnTo>
                  <a:lnTo>
                    <a:pt x="127" y="93"/>
                  </a:lnTo>
                  <a:lnTo>
                    <a:pt x="117" y="93"/>
                  </a:lnTo>
                  <a:lnTo>
                    <a:pt x="85" y="93"/>
                  </a:lnTo>
                  <a:lnTo>
                    <a:pt x="64" y="84"/>
                  </a:lnTo>
                  <a:lnTo>
                    <a:pt x="53" y="74"/>
                  </a:lnTo>
                  <a:lnTo>
                    <a:pt x="21" y="56"/>
                  </a:lnTo>
                  <a:lnTo>
                    <a:pt x="10" y="46"/>
                  </a:lnTo>
                  <a:lnTo>
                    <a:pt x="10" y="37"/>
                  </a:lnTo>
                  <a:lnTo>
                    <a:pt x="0" y="28"/>
                  </a:lnTo>
                  <a:lnTo>
                    <a:pt x="0" y="18"/>
                  </a:lnTo>
                  <a:lnTo>
                    <a:pt x="10" y="9"/>
                  </a:lnTo>
                  <a:lnTo>
                    <a:pt x="32" y="0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85" y="9"/>
                  </a:lnTo>
                  <a:lnTo>
                    <a:pt x="96" y="18"/>
                  </a:lnTo>
                  <a:lnTo>
                    <a:pt x="117" y="28"/>
                  </a:lnTo>
                  <a:lnTo>
                    <a:pt x="138" y="37"/>
                  </a:lnTo>
                  <a:lnTo>
                    <a:pt x="149" y="46"/>
                  </a:lnTo>
                  <a:lnTo>
                    <a:pt x="159" y="56"/>
                  </a:lnTo>
                  <a:lnTo>
                    <a:pt x="159" y="65"/>
                  </a:lnTo>
                  <a:lnTo>
                    <a:pt x="159" y="84"/>
                  </a:lnTo>
                  <a:close/>
                </a:path>
              </a:pathLst>
            </a:custGeom>
            <a:solidFill>
              <a:schemeClr val="bg1"/>
            </a:solidFill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2346" name="Line 61">
              <a:extLst>
                <a:ext uri="{FF2B5EF4-FFF2-40B4-BE49-F238E27FC236}">
                  <a16:creationId xmlns:a16="http://schemas.microsoft.com/office/drawing/2014/main" id="{B056EC27-1477-43C1-BFF2-6545CAE7D9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58" y="2667"/>
              <a:ext cx="117" cy="206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347" name="Line 62">
              <a:extLst>
                <a:ext uri="{FF2B5EF4-FFF2-40B4-BE49-F238E27FC236}">
                  <a16:creationId xmlns:a16="http://schemas.microsoft.com/office/drawing/2014/main" id="{79C982D9-7F2E-4FA0-8221-9A6C44B752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99" y="2592"/>
              <a:ext cx="117" cy="206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12316" name="Line 63">
            <a:extLst>
              <a:ext uri="{FF2B5EF4-FFF2-40B4-BE49-F238E27FC236}">
                <a16:creationId xmlns:a16="http://schemas.microsoft.com/office/drawing/2014/main" id="{7AD63338-5F81-4AEC-9B86-61BE936E2E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29075" y="4491038"/>
            <a:ext cx="61913" cy="114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2317" name="Oval 29">
            <a:extLst>
              <a:ext uri="{FF2B5EF4-FFF2-40B4-BE49-F238E27FC236}">
                <a16:creationId xmlns:a16="http://schemas.microsoft.com/office/drawing/2014/main" id="{48F4F7FC-D7A9-4FB1-9F06-05E651730E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1813" y="5273675"/>
            <a:ext cx="760412" cy="665163"/>
          </a:xfrm>
          <a:prstGeom prst="ellipse">
            <a:avLst/>
          </a:prstGeom>
          <a:solidFill>
            <a:schemeClr val="bg1"/>
          </a:solidFill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grpSp>
        <p:nvGrpSpPr>
          <p:cNvPr id="12318" name="Group 73">
            <a:extLst>
              <a:ext uri="{FF2B5EF4-FFF2-40B4-BE49-F238E27FC236}">
                <a16:creationId xmlns:a16="http://schemas.microsoft.com/office/drawing/2014/main" id="{3C08338F-F5AF-4D23-93EC-5E6D8898DB88}"/>
              </a:ext>
            </a:extLst>
          </p:cNvPr>
          <p:cNvGrpSpPr>
            <a:grpSpLocks/>
          </p:cNvGrpSpPr>
          <p:nvPr/>
        </p:nvGrpSpPr>
        <p:grpSpPr bwMode="auto">
          <a:xfrm>
            <a:off x="6272213" y="3614738"/>
            <a:ext cx="288925" cy="488950"/>
            <a:chOff x="3951" y="2277"/>
            <a:chExt cx="182" cy="308"/>
          </a:xfrm>
        </p:grpSpPr>
        <p:grpSp>
          <p:nvGrpSpPr>
            <p:cNvPr id="12331" name="Group 64">
              <a:extLst>
                <a:ext uri="{FF2B5EF4-FFF2-40B4-BE49-F238E27FC236}">
                  <a16:creationId xmlns:a16="http://schemas.microsoft.com/office/drawing/2014/main" id="{C9051F47-BDDA-47FD-944C-82BAD880CC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51" y="2277"/>
              <a:ext cx="182" cy="308"/>
              <a:chOff x="3423" y="2331"/>
              <a:chExt cx="182" cy="308"/>
            </a:xfrm>
          </p:grpSpPr>
          <p:sp>
            <p:nvSpPr>
              <p:cNvPr id="12333" name="Arc 65">
                <a:extLst>
                  <a:ext uri="{FF2B5EF4-FFF2-40B4-BE49-F238E27FC236}">
                    <a16:creationId xmlns:a16="http://schemas.microsoft.com/office/drawing/2014/main" id="{4AAA4A0C-B7EA-4823-A27E-60DFAE5398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4" y="2605"/>
                <a:ext cx="170" cy="34"/>
              </a:xfrm>
              <a:custGeom>
                <a:avLst/>
                <a:gdLst>
                  <a:gd name="T0" fmla="*/ 1 w 43200"/>
                  <a:gd name="T1" fmla="*/ 0 h 22887"/>
                  <a:gd name="T2" fmla="*/ 0 w 43200"/>
                  <a:gd name="T3" fmla="*/ 0 h 22887"/>
                  <a:gd name="T4" fmla="*/ 0 w 43200"/>
                  <a:gd name="T5" fmla="*/ 0 h 22887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887"/>
                  <a:gd name="T11" fmla="*/ 43200 w 43200"/>
                  <a:gd name="T12" fmla="*/ 22887 h 2288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887" fill="none" extrusionOk="0">
                    <a:moveTo>
                      <a:pt x="43161" y="0"/>
                    </a:moveTo>
                    <a:cubicBezTo>
                      <a:pt x="43187" y="428"/>
                      <a:pt x="43200" y="857"/>
                      <a:pt x="43200" y="1287"/>
                    </a:cubicBezTo>
                    <a:cubicBezTo>
                      <a:pt x="43200" y="13216"/>
                      <a:pt x="33529" y="22887"/>
                      <a:pt x="21600" y="22887"/>
                    </a:cubicBezTo>
                    <a:cubicBezTo>
                      <a:pt x="9670" y="22887"/>
                      <a:pt x="0" y="13216"/>
                      <a:pt x="0" y="1287"/>
                    </a:cubicBezTo>
                    <a:cubicBezTo>
                      <a:pt x="-1" y="1197"/>
                      <a:pt x="0" y="1108"/>
                      <a:pt x="1" y="1018"/>
                    </a:cubicBezTo>
                  </a:path>
                  <a:path w="43200" h="22887" stroke="0" extrusionOk="0">
                    <a:moveTo>
                      <a:pt x="43161" y="0"/>
                    </a:moveTo>
                    <a:cubicBezTo>
                      <a:pt x="43187" y="428"/>
                      <a:pt x="43200" y="857"/>
                      <a:pt x="43200" y="1287"/>
                    </a:cubicBezTo>
                    <a:cubicBezTo>
                      <a:pt x="43200" y="13216"/>
                      <a:pt x="33529" y="22887"/>
                      <a:pt x="21600" y="22887"/>
                    </a:cubicBezTo>
                    <a:cubicBezTo>
                      <a:pt x="9670" y="22887"/>
                      <a:pt x="0" y="13216"/>
                      <a:pt x="0" y="1287"/>
                    </a:cubicBezTo>
                    <a:cubicBezTo>
                      <a:pt x="-1" y="1197"/>
                      <a:pt x="0" y="1108"/>
                      <a:pt x="1" y="1018"/>
                    </a:cubicBezTo>
                    <a:lnTo>
                      <a:pt x="21600" y="1287"/>
                    </a:lnTo>
                    <a:lnTo>
                      <a:pt x="43161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334" name="Freeform 66">
                <a:extLst>
                  <a:ext uri="{FF2B5EF4-FFF2-40B4-BE49-F238E27FC236}">
                    <a16:creationId xmlns:a16="http://schemas.microsoft.com/office/drawing/2014/main" id="{E2A3FEFD-771C-4DE8-9705-EE00E041FD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4" y="2602"/>
                <a:ext cx="180" cy="37"/>
              </a:xfrm>
              <a:custGeom>
                <a:avLst/>
                <a:gdLst>
                  <a:gd name="T0" fmla="*/ 180 w 180"/>
                  <a:gd name="T1" fmla="*/ 0 h 37"/>
                  <a:gd name="T2" fmla="*/ 180 w 180"/>
                  <a:gd name="T3" fmla="*/ 9 h 37"/>
                  <a:gd name="T4" fmla="*/ 180 w 180"/>
                  <a:gd name="T5" fmla="*/ 9 h 37"/>
                  <a:gd name="T6" fmla="*/ 180 w 180"/>
                  <a:gd name="T7" fmla="*/ 9 h 37"/>
                  <a:gd name="T8" fmla="*/ 170 w 180"/>
                  <a:gd name="T9" fmla="*/ 19 h 37"/>
                  <a:gd name="T10" fmla="*/ 148 w 180"/>
                  <a:gd name="T11" fmla="*/ 28 h 37"/>
                  <a:gd name="T12" fmla="*/ 148 w 180"/>
                  <a:gd name="T13" fmla="*/ 28 h 37"/>
                  <a:gd name="T14" fmla="*/ 138 w 180"/>
                  <a:gd name="T15" fmla="*/ 37 h 37"/>
                  <a:gd name="T16" fmla="*/ 106 w 180"/>
                  <a:gd name="T17" fmla="*/ 37 h 37"/>
                  <a:gd name="T18" fmla="*/ 85 w 180"/>
                  <a:gd name="T19" fmla="*/ 37 h 37"/>
                  <a:gd name="T20" fmla="*/ 74 w 180"/>
                  <a:gd name="T21" fmla="*/ 37 h 37"/>
                  <a:gd name="T22" fmla="*/ 42 w 180"/>
                  <a:gd name="T23" fmla="*/ 37 h 37"/>
                  <a:gd name="T24" fmla="*/ 21 w 180"/>
                  <a:gd name="T25" fmla="*/ 28 h 37"/>
                  <a:gd name="T26" fmla="*/ 10 w 180"/>
                  <a:gd name="T27" fmla="*/ 28 h 37"/>
                  <a:gd name="T28" fmla="*/ 0 w 180"/>
                  <a:gd name="T29" fmla="*/ 19 h 37"/>
                  <a:gd name="T30" fmla="*/ 0 w 180"/>
                  <a:gd name="T31" fmla="*/ 9 h 37"/>
                  <a:gd name="T32" fmla="*/ 85 w 180"/>
                  <a:gd name="T33" fmla="*/ 9 h 37"/>
                  <a:gd name="T34" fmla="*/ 180 w 180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80"/>
                  <a:gd name="T55" fmla="*/ 0 h 37"/>
                  <a:gd name="T56" fmla="*/ 180 w 180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80" h="37">
                    <a:moveTo>
                      <a:pt x="180" y="0"/>
                    </a:moveTo>
                    <a:lnTo>
                      <a:pt x="180" y="9"/>
                    </a:lnTo>
                    <a:lnTo>
                      <a:pt x="170" y="19"/>
                    </a:lnTo>
                    <a:lnTo>
                      <a:pt x="148" y="28"/>
                    </a:lnTo>
                    <a:lnTo>
                      <a:pt x="138" y="37"/>
                    </a:lnTo>
                    <a:lnTo>
                      <a:pt x="106" y="37"/>
                    </a:lnTo>
                    <a:lnTo>
                      <a:pt x="85" y="37"/>
                    </a:lnTo>
                    <a:lnTo>
                      <a:pt x="74" y="37"/>
                    </a:lnTo>
                    <a:lnTo>
                      <a:pt x="42" y="37"/>
                    </a:lnTo>
                    <a:lnTo>
                      <a:pt x="21" y="28"/>
                    </a:lnTo>
                    <a:lnTo>
                      <a:pt x="10" y="28"/>
                    </a:lnTo>
                    <a:lnTo>
                      <a:pt x="0" y="19"/>
                    </a:lnTo>
                    <a:lnTo>
                      <a:pt x="0" y="9"/>
                    </a:lnTo>
                    <a:lnTo>
                      <a:pt x="85" y="9"/>
                    </a:lnTo>
                    <a:lnTo>
                      <a:pt x="18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335" name="Freeform 67">
                <a:extLst>
                  <a:ext uri="{FF2B5EF4-FFF2-40B4-BE49-F238E27FC236}">
                    <a16:creationId xmlns:a16="http://schemas.microsoft.com/office/drawing/2014/main" id="{40BF0B8B-31B9-4435-94A9-D9A63FD6D5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4" y="2602"/>
                <a:ext cx="180" cy="37"/>
              </a:xfrm>
              <a:custGeom>
                <a:avLst/>
                <a:gdLst>
                  <a:gd name="T0" fmla="*/ 180 w 180"/>
                  <a:gd name="T1" fmla="*/ 0 h 37"/>
                  <a:gd name="T2" fmla="*/ 180 w 180"/>
                  <a:gd name="T3" fmla="*/ 9 h 37"/>
                  <a:gd name="T4" fmla="*/ 180 w 180"/>
                  <a:gd name="T5" fmla="*/ 9 h 37"/>
                  <a:gd name="T6" fmla="*/ 180 w 180"/>
                  <a:gd name="T7" fmla="*/ 9 h 37"/>
                  <a:gd name="T8" fmla="*/ 170 w 180"/>
                  <a:gd name="T9" fmla="*/ 19 h 37"/>
                  <a:gd name="T10" fmla="*/ 148 w 180"/>
                  <a:gd name="T11" fmla="*/ 28 h 37"/>
                  <a:gd name="T12" fmla="*/ 148 w 180"/>
                  <a:gd name="T13" fmla="*/ 28 h 37"/>
                  <a:gd name="T14" fmla="*/ 138 w 180"/>
                  <a:gd name="T15" fmla="*/ 37 h 37"/>
                  <a:gd name="T16" fmla="*/ 106 w 180"/>
                  <a:gd name="T17" fmla="*/ 37 h 37"/>
                  <a:gd name="T18" fmla="*/ 85 w 180"/>
                  <a:gd name="T19" fmla="*/ 37 h 37"/>
                  <a:gd name="T20" fmla="*/ 74 w 180"/>
                  <a:gd name="T21" fmla="*/ 37 h 37"/>
                  <a:gd name="T22" fmla="*/ 42 w 180"/>
                  <a:gd name="T23" fmla="*/ 37 h 37"/>
                  <a:gd name="T24" fmla="*/ 21 w 180"/>
                  <a:gd name="T25" fmla="*/ 28 h 37"/>
                  <a:gd name="T26" fmla="*/ 10 w 180"/>
                  <a:gd name="T27" fmla="*/ 28 h 37"/>
                  <a:gd name="T28" fmla="*/ 0 w 180"/>
                  <a:gd name="T29" fmla="*/ 19 h 37"/>
                  <a:gd name="T30" fmla="*/ 0 w 180"/>
                  <a:gd name="T31" fmla="*/ 9 h 3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80"/>
                  <a:gd name="T49" fmla="*/ 0 h 37"/>
                  <a:gd name="T50" fmla="*/ 180 w 180"/>
                  <a:gd name="T51" fmla="*/ 37 h 3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80" h="37">
                    <a:moveTo>
                      <a:pt x="180" y="0"/>
                    </a:moveTo>
                    <a:lnTo>
                      <a:pt x="180" y="9"/>
                    </a:lnTo>
                    <a:lnTo>
                      <a:pt x="170" y="19"/>
                    </a:lnTo>
                    <a:lnTo>
                      <a:pt x="148" y="28"/>
                    </a:lnTo>
                    <a:lnTo>
                      <a:pt x="138" y="37"/>
                    </a:lnTo>
                    <a:lnTo>
                      <a:pt x="106" y="37"/>
                    </a:lnTo>
                    <a:lnTo>
                      <a:pt x="85" y="37"/>
                    </a:lnTo>
                    <a:lnTo>
                      <a:pt x="74" y="37"/>
                    </a:lnTo>
                    <a:lnTo>
                      <a:pt x="42" y="37"/>
                    </a:lnTo>
                    <a:lnTo>
                      <a:pt x="21" y="28"/>
                    </a:lnTo>
                    <a:lnTo>
                      <a:pt x="10" y="28"/>
                    </a:lnTo>
                    <a:lnTo>
                      <a:pt x="0" y="19"/>
                    </a:lnTo>
                    <a:lnTo>
                      <a:pt x="0" y="9"/>
                    </a:lnTo>
                  </a:path>
                </a:pathLst>
              </a:custGeom>
              <a:noFill/>
              <a:ln w="333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336" name="Oval 68">
                <a:extLst>
                  <a:ext uri="{FF2B5EF4-FFF2-40B4-BE49-F238E27FC236}">
                    <a16:creationId xmlns:a16="http://schemas.microsoft.com/office/drawing/2014/main" id="{814FC4CE-ED9B-4CD6-AD05-7573101629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4" y="2331"/>
                <a:ext cx="170" cy="65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37" name="Oval 69">
                <a:extLst>
                  <a:ext uri="{FF2B5EF4-FFF2-40B4-BE49-F238E27FC236}">
                    <a16:creationId xmlns:a16="http://schemas.microsoft.com/office/drawing/2014/main" id="{1A780D07-7E10-41C3-ADEA-A91080C5A5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3" y="2332"/>
                <a:ext cx="171" cy="64"/>
              </a:xfrm>
              <a:prstGeom prst="ellipse">
                <a:avLst/>
              </a:prstGeom>
              <a:noFill/>
              <a:ln w="333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338" name="Line 70">
                <a:extLst>
                  <a:ext uri="{FF2B5EF4-FFF2-40B4-BE49-F238E27FC236}">
                    <a16:creationId xmlns:a16="http://schemas.microsoft.com/office/drawing/2014/main" id="{1B845A0A-2E34-4243-9D30-FDD296B1F9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4" y="2368"/>
                <a:ext cx="1" cy="224"/>
              </a:xfrm>
              <a:prstGeom prst="line">
                <a:avLst/>
              </a:prstGeom>
              <a:noFill/>
              <a:ln w="333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339" name="Line 71">
                <a:extLst>
                  <a:ext uri="{FF2B5EF4-FFF2-40B4-BE49-F238E27FC236}">
                    <a16:creationId xmlns:a16="http://schemas.microsoft.com/office/drawing/2014/main" id="{E312DDC9-00E4-4C31-A0DC-FB75C28904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4" y="2378"/>
                <a:ext cx="1" cy="224"/>
              </a:xfrm>
              <a:prstGeom prst="line">
                <a:avLst/>
              </a:prstGeom>
              <a:noFill/>
              <a:ln w="333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12332" name="Rectangle 72">
              <a:extLst>
                <a:ext uri="{FF2B5EF4-FFF2-40B4-BE49-F238E27FC236}">
                  <a16:creationId xmlns:a16="http://schemas.microsoft.com/office/drawing/2014/main" id="{E0365BAB-DD20-4866-954C-0E0BC2C84B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6" y="2364"/>
              <a:ext cx="150" cy="13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2319" name="Rectangle 74">
            <a:extLst>
              <a:ext uri="{FF2B5EF4-FFF2-40B4-BE49-F238E27FC236}">
                <a16:creationId xmlns:a16="http://schemas.microsoft.com/office/drawing/2014/main" id="{5D219A32-A0B2-48C9-A9AB-AA1887631D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4814888"/>
            <a:ext cx="550862" cy="3619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b="1" u="none">
                <a:solidFill>
                  <a:schemeClr val="accent1"/>
                </a:solidFill>
              </a:rPr>
              <a:t>vel</a:t>
            </a:r>
          </a:p>
        </p:txBody>
      </p:sp>
      <p:sp>
        <p:nvSpPr>
          <p:cNvPr id="12320" name="AutoShape 75">
            <a:extLst>
              <a:ext uri="{FF2B5EF4-FFF2-40B4-BE49-F238E27FC236}">
                <a16:creationId xmlns:a16="http://schemas.microsoft.com/office/drawing/2014/main" id="{6853642C-FA97-420B-AC43-29344D11B1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5438775"/>
            <a:ext cx="1876425" cy="519113"/>
          </a:xfrm>
          <a:prstGeom prst="wedgeRoundRectCallout">
            <a:avLst>
              <a:gd name="adj1" fmla="val -23097"/>
              <a:gd name="adj2" fmla="val -38685"/>
              <a:gd name="adj3" fmla="val 16667"/>
            </a:avLst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9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u="none"/>
              <a:t>Motori</a:t>
            </a:r>
            <a:endParaRPr lang="en-GB" altLang="en-US" u="none"/>
          </a:p>
        </p:txBody>
      </p:sp>
      <p:cxnSp>
        <p:nvCxnSpPr>
          <p:cNvPr id="12321" name="AutoShape 77">
            <a:extLst>
              <a:ext uri="{FF2B5EF4-FFF2-40B4-BE49-F238E27FC236}">
                <a16:creationId xmlns:a16="http://schemas.microsoft.com/office/drawing/2014/main" id="{B0D2891A-6F0A-4D34-AD30-ADE9D86CB5F2}"/>
              </a:ext>
            </a:extLst>
          </p:cNvPr>
          <p:cNvCxnSpPr>
            <a:cxnSpLocks noChangeShapeType="1"/>
            <a:stCxn id="12320" idx="1"/>
            <a:endCxn id="12354" idx="0"/>
          </p:cNvCxnSpPr>
          <p:nvPr/>
        </p:nvCxnSpPr>
        <p:spPr bwMode="auto">
          <a:xfrm rot="10800000">
            <a:off x="4219575" y="4576763"/>
            <a:ext cx="200025" cy="1122362"/>
          </a:xfrm>
          <a:prstGeom prst="curvedConnector2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2" name="AutoShape 78">
            <a:extLst>
              <a:ext uri="{FF2B5EF4-FFF2-40B4-BE49-F238E27FC236}">
                <a16:creationId xmlns:a16="http://schemas.microsoft.com/office/drawing/2014/main" id="{A8D7F153-AE85-44F7-949F-EEF7C5CF5FD2}"/>
              </a:ext>
            </a:extLst>
          </p:cNvPr>
          <p:cNvCxnSpPr>
            <a:cxnSpLocks noChangeShapeType="1"/>
            <a:stCxn id="12320" idx="0"/>
            <a:endCxn id="12361" idx="1"/>
          </p:cNvCxnSpPr>
          <p:nvPr/>
        </p:nvCxnSpPr>
        <p:spPr bwMode="auto">
          <a:xfrm rot="-5400000">
            <a:off x="4743451" y="4745037"/>
            <a:ext cx="1308100" cy="79375"/>
          </a:xfrm>
          <a:prstGeom prst="curvedConnector3">
            <a:avLst>
              <a:gd name="adj1" fmla="val 50606"/>
            </a:avLst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3" name="AutoShape 79">
            <a:extLst>
              <a:ext uri="{FF2B5EF4-FFF2-40B4-BE49-F238E27FC236}">
                <a16:creationId xmlns:a16="http://schemas.microsoft.com/office/drawing/2014/main" id="{09A9ACE4-8285-4486-91CA-9CEA3DD96B34}"/>
              </a:ext>
            </a:extLst>
          </p:cNvPr>
          <p:cNvCxnSpPr>
            <a:cxnSpLocks noChangeShapeType="1"/>
            <a:stCxn id="12304" idx="3"/>
          </p:cNvCxnSpPr>
          <p:nvPr/>
        </p:nvCxnSpPr>
        <p:spPr bwMode="auto">
          <a:xfrm flipV="1">
            <a:off x="3692525" y="2344738"/>
            <a:ext cx="1806575" cy="309562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4" name="AutoShape 80">
            <a:extLst>
              <a:ext uri="{FF2B5EF4-FFF2-40B4-BE49-F238E27FC236}">
                <a16:creationId xmlns:a16="http://schemas.microsoft.com/office/drawing/2014/main" id="{C38A7520-B142-4528-8052-793497497973}"/>
              </a:ext>
            </a:extLst>
          </p:cNvPr>
          <p:cNvCxnSpPr>
            <a:cxnSpLocks noChangeShapeType="1"/>
            <a:stCxn id="12304" idx="1"/>
          </p:cNvCxnSpPr>
          <p:nvPr/>
        </p:nvCxnSpPr>
        <p:spPr bwMode="auto">
          <a:xfrm rot="10800000" flipH="1" flipV="1">
            <a:off x="1992313" y="2654300"/>
            <a:ext cx="779462" cy="1081088"/>
          </a:xfrm>
          <a:prstGeom prst="curvedConnector4">
            <a:avLst>
              <a:gd name="adj1" fmla="val -29329"/>
              <a:gd name="adj2" fmla="val 65639"/>
            </a:avLst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25" name="Text Box 81">
            <a:extLst>
              <a:ext uri="{FF2B5EF4-FFF2-40B4-BE49-F238E27FC236}">
                <a16:creationId xmlns:a16="http://schemas.microsoft.com/office/drawing/2014/main" id="{48E04602-988A-4A97-B89F-82A5A8A212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2900" y="984250"/>
            <a:ext cx="1604963" cy="568325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5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u="none"/>
              <a:t>Comando </a:t>
            </a:r>
          </a:p>
          <a:p>
            <a:pPr algn="l">
              <a:lnSpc>
                <a:spcPct val="5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u="none"/>
              <a:t>di sterzo</a:t>
            </a:r>
            <a:endParaRPr lang="en-GB" altLang="en-US" u="none"/>
          </a:p>
        </p:txBody>
      </p:sp>
      <p:sp>
        <p:nvSpPr>
          <p:cNvPr id="12326" name="Text Box 82">
            <a:extLst>
              <a:ext uri="{FF2B5EF4-FFF2-40B4-BE49-F238E27FC236}">
                <a16:creationId xmlns:a16="http://schemas.microsoft.com/office/drawing/2014/main" id="{3F45027C-1DDA-45EE-BDD7-9348F07FDE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38" y="3749675"/>
            <a:ext cx="1493837" cy="628650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6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u="none"/>
              <a:t>Comando</a:t>
            </a:r>
          </a:p>
          <a:p>
            <a:pPr algn="l">
              <a:lnSpc>
                <a:spcPct val="6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u="none"/>
              <a:t>di velocità</a:t>
            </a:r>
            <a:endParaRPr lang="en-GB" altLang="en-US" u="none"/>
          </a:p>
        </p:txBody>
      </p:sp>
      <p:sp>
        <p:nvSpPr>
          <p:cNvPr id="12327" name="Freeform 83">
            <a:extLst>
              <a:ext uri="{FF2B5EF4-FFF2-40B4-BE49-F238E27FC236}">
                <a16:creationId xmlns:a16="http://schemas.microsoft.com/office/drawing/2014/main" id="{0FC17769-9632-4AEE-9340-04AA3D68B0BC}"/>
              </a:ext>
            </a:extLst>
          </p:cNvPr>
          <p:cNvSpPr>
            <a:spLocks/>
          </p:cNvSpPr>
          <p:nvPr/>
        </p:nvSpPr>
        <p:spPr bwMode="auto">
          <a:xfrm>
            <a:off x="1698625" y="4525963"/>
            <a:ext cx="2103438" cy="325437"/>
          </a:xfrm>
          <a:custGeom>
            <a:avLst/>
            <a:gdLst>
              <a:gd name="T0" fmla="*/ 2103438 w 1325"/>
              <a:gd name="T1" fmla="*/ 220662 h 205"/>
              <a:gd name="T2" fmla="*/ 1814513 w 1325"/>
              <a:gd name="T3" fmla="*/ 31750 h 205"/>
              <a:gd name="T4" fmla="*/ 1654175 w 1325"/>
              <a:gd name="T5" fmla="*/ 31750 h 205"/>
              <a:gd name="T6" fmla="*/ 1349375 w 1325"/>
              <a:gd name="T7" fmla="*/ 119062 h 205"/>
              <a:gd name="T8" fmla="*/ 1001713 w 1325"/>
              <a:gd name="T9" fmla="*/ 292100 h 205"/>
              <a:gd name="T10" fmla="*/ 0 w 1325"/>
              <a:gd name="T11" fmla="*/ 322262 h 20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25"/>
              <a:gd name="T19" fmla="*/ 0 h 205"/>
              <a:gd name="T20" fmla="*/ 1325 w 1325"/>
              <a:gd name="T21" fmla="*/ 205 h 20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25" h="205">
                <a:moveTo>
                  <a:pt x="1325" y="139"/>
                </a:moveTo>
                <a:cubicBezTo>
                  <a:pt x="1257" y="89"/>
                  <a:pt x="1190" y="40"/>
                  <a:pt x="1143" y="20"/>
                </a:cubicBezTo>
                <a:cubicBezTo>
                  <a:pt x="1096" y="0"/>
                  <a:pt x="1091" y="11"/>
                  <a:pt x="1042" y="20"/>
                </a:cubicBezTo>
                <a:cubicBezTo>
                  <a:pt x="993" y="29"/>
                  <a:pt x="918" y="48"/>
                  <a:pt x="850" y="75"/>
                </a:cubicBezTo>
                <a:cubicBezTo>
                  <a:pt x="782" y="102"/>
                  <a:pt x="773" y="163"/>
                  <a:pt x="631" y="184"/>
                </a:cubicBezTo>
                <a:cubicBezTo>
                  <a:pt x="489" y="205"/>
                  <a:pt x="105" y="200"/>
                  <a:pt x="0" y="203"/>
                </a:cubicBezTo>
              </a:path>
            </a:pathLst>
          </a:cu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2328" name="Freeform 84">
            <a:extLst>
              <a:ext uri="{FF2B5EF4-FFF2-40B4-BE49-F238E27FC236}">
                <a16:creationId xmlns:a16="http://schemas.microsoft.com/office/drawing/2014/main" id="{11860331-6BC2-444B-B6EB-2E6AD25A8EAB}"/>
              </a:ext>
            </a:extLst>
          </p:cNvPr>
          <p:cNvSpPr>
            <a:spLocks/>
          </p:cNvSpPr>
          <p:nvPr/>
        </p:nvSpPr>
        <p:spPr bwMode="auto">
          <a:xfrm>
            <a:off x="6351588" y="1712913"/>
            <a:ext cx="942975" cy="1930400"/>
          </a:xfrm>
          <a:custGeom>
            <a:avLst/>
            <a:gdLst>
              <a:gd name="T0" fmla="*/ 9525 w 594"/>
              <a:gd name="T1" fmla="*/ 1930400 h 1216"/>
              <a:gd name="T2" fmla="*/ 42863 w 594"/>
              <a:gd name="T3" fmla="*/ 1597025 h 1216"/>
              <a:gd name="T4" fmla="*/ 266700 w 594"/>
              <a:gd name="T5" fmla="*/ 1160463 h 1216"/>
              <a:gd name="T6" fmla="*/ 542925 w 594"/>
              <a:gd name="T7" fmla="*/ 508000 h 1216"/>
              <a:gd name="T8" fmla="*/ 833438 w 594"/>
              <a:gd name="T9" fmla="*/ 260350 h 1216"/>
              <a:gd name="T10" fmla="*/ 927100 w 594"/>
              <a:gd name="T11" fmla="*/ 95250 h 1216"/>
              <a:gd name="T12" fmla="*/ 927100 w 594"/>
              <a:gd name="T13" fmla="*/ 0 h 12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94"/>
              <a:gd name="T22" fmla="*/ 0 h 1216"/>
              <a:gd name="T23" fmla="*/ 594 w 594"/>
              <a:gd name="T24" fmla="*/ 1216 h 12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94" h="1216">
                <a:moveTo>
                  <a:pt x="6" y="1216"/>
                </a:moveTo>
                <a:cubicBezTo>
                  <a:pt x="0" y="1144"/>
                  <a:pt x="0" y="1087"/>
                  <a:pt x="27" y="1006"/>
                </a:cubicBezTo>
                <a:cubicBezTo>
                  <a:pt x="54" y="925"/>
                  <a:pt x="116" y="845"/>
                  <a:pt x="168" y="731"/>
                </a:cubicBezTo>
                <a:cubicBezTo>
                  <a:pt x="220" y="617"/>
                  <a:pt x="282" y="415"/>
                  <a:pt x="342" y="320"/>
                </a:cubicBezTo>
                <a:cubicBezTo>
                  <a:pt x="402" y="225"/>
                  <a:pt x="485" y="207"/>
                  <a:pt x="525" y="164"/>
                </a:cubicBezTo>
                <a:cubicBezTo>
                  <a:pt x="565" y="121"/>
                  <a:pt x="574" y="87"/>
                  <a:pt x="584" y="60"/>
                </a:cubicBezTo>
                <a:cubicBezTo>
                  <a:pt x="594" y="33"/>
                  <a:pt x="584" y="10"/>
                  <a:pt x="584" y="0"/>
                </a:cubicBezTo>
              </a:path>
            </a:pathLst>
          </a:cu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2329" name="Text Box 85">
            <a:extLst>
              <a:ext uri="{FF2B5EF4-FFF2-40B4-BE49-F238E27FC236}">
                <a16:creationId xmlns:a16="http://schemas.microsoft.com/office/drawing/2014/main" id="{CC2E8D77-C58C-4270-B5B2-60D813CC40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4713" y="1004888"/>
            <a:ext cx="1320800" cy="62865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6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u="none"/>
              <a:t>Angolo</a:t>
            </a:r>
          </a:p>
          <a:p>
            <a:pPr algn="l">
              <a:lnSpc>
                <a:spcPct val="6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u="none"/>
              <a:t>misurato</a:t>
            </a:r>
            <a:endParaRPr lang="en-GB" altLang="en-US" u="none"/>
          </a:p>
        </p:txBody>
      </p:sp>
      <p:sp>
        <p:nvSpPr>
          <p:cNvPr id="12330" name="Text Box 86">
            <a:extLst>
              <a:ext uri="{FF2B5EF4-FFF2-40B4-BE49-F238E27FC236}">
                <a16:creationId xmlns:a16="http://schemas.microsoft.com/office/drawing/2014/main" id="{54A9F238-911A-4EBA-9758-2CF057BD9E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4633913"/>
            <a:ext cx="1319213" cy="62865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6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u="none"/>
              <a:t>Velocità</a:t>
            </a:r>
          </a:p>
          <a:p>
            <a:pPr algn="l">
              <a:lnSpc>
                <a:spcPct val="6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u="none"/>
              <a:t>misurata</a:t>
            </a:r>
            <a:endParaRPr lang="en-GB" altLang="en-US" u="none"/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9953A8A6-DA1F-6F40-AA35-345125000526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47257" b="19356"/>
          <a:stretch/>
        </p:blipFill>
        <p:spPr>
          <a:xfrm>
            <a:off x="308677" y="132904"/>
            <a:ext cx="2763133" cy="2065657"/>
          </a:xfrm>
          <a:prstGeom prst="rect">
            <a:avLst/>
          </a:prstGeom>
        </p:spPr>
      </p:pic>
      <p:pic>
        <p:nvPicPr>
          <p:cNvPr id="4" name="Immagine 3">
            <a:extLst>
              <a:ext uri="{FF2B5EF4-FFF2-40B4-BE49-F238E27FC236}">
                <a16:creationId xmlns:a16="http://schemas.microsoft.com/office/drawing/2014/main" id="{F62EECD6-81DC-974C-9B14-D8C61E7BE41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62750" y="5232146"/>
            <a:ext cx="2211388" cy="1541716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25F31C0A-D9B7-4235-8F6B-2214BCA0B1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27363" y="85725"/>
            <a:ext cx="5407025" cy="554038"/>
          </a:xfrm>
          <a:noFill/>
        </p:spPr>
        <p:txBody>
          <a:bodyPr wrap="none"/>
          <a:lstStyle/>
          <a:p>
            <a:r>
              <a:rPr lang="it-IT" altLang="en-US"/>
              <a:t>Controllo di Robot mobile</a:t>
            </a:r>
          </a:p>
        </p:txBody>
      </p:sp>
      <p:pic>
        <p:nvPicPr>
          <p:cNvPr id="13315" name="Picture 3">
            <a:extLst>
              <a:ext uri="{FF2B5EF4-FFF2-40B4-BE49-F238E27FC236}">
                <a16:creationId xmlns:a16="http://schemas.microsoft.com/office/drawing/2014/main" id="{C8AA3869-62F0-4052-A9CE-A4FF7BAC960A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8788" y="787400"/>
            <a:ext cx="2624137" cy="157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6" name="Rectangle 4">
            <a:extLst>
              <a:ext uri="{FF2B5EF4-FFF2-40B4-BE49-F238E27FC236}">
                <a16:creationId xmlns:a16="http://schemas.microsoft.com/office/drawing/2014/main" id="{FCA3D88D-DE51-4D70-9E4F-748B3A5A2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6550" y="1179513"/>
            <a:ext cx="614363" cy="982662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Rectangle 5">
            <a:extLst>
              <a:ext uri="{FF2B5EF4-FFF2-40B4-BE49-F238E27FC236}">
                <a16:creationId xmlns:a16="http://schemas.microsoft.com/office/drawing/2014/main" id="{8AB2B33F-9C98-486A-ACC1-825323F1EE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1150" y="1233488"/>
            <a:ext cx="833438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u="none">
                <a:solidFill>
                  <a:schemeClr val="accent2"/>
                </a:solidFill>
              </a:rPr>
              <a:t>Xfin,</a:t>
            </a:r>
          </a:p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u="none">
                <a:solidFill>
                  <a:schemeClr val="accent2"/>
                </a:solidFill>
              </a:rPr>
              <a:t>Yfin</a:t>
            </a:r>
          </a:p>
        </p:txBody>
      </p:sp>
      <p:sp>
        <p:nvSpPr>
          <p:cNvPr id="13318" name="Rectangle 6">
            <a:extLst>
              <a:ext uri="{FF2B5EF4-FFF2-40B4-BE49-F238E27FC236}">
                <a16:creationId xmlns:a16="http://schemas.microsoft.com/office/drawing/2014/main" id="{1E1C8AC5-EC1A-452E-923E-47EE3DEC97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" y="1071563"/>
            <a:ext cx="522288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u="none">
                <a:solidFill>
                  <a:schemeClr val="accent2"/>
                </a:solidFill>
              </a:rPr>
              <a:t>Xo</a:t>
            </a:r>
          </a:p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u="none">
                <a:solidFill>
                  <a:schemeClr val="accent2"/>
                </a:solidFill>
              </a:rPr>
              <a:t>Yo</a:t>
            </a:r>
          </a:p>
        </p:txBody>
      </p:sp>
      <p:sp>
        <p:nvSpPr>
          <p:cNvPr id="13319" name="Rectangle 7">
            <a:extLst>
              <a:ext uri="{FF2B5EF4-FFF2-40B4-BE49-F238E27FC236}">
                <a16:creationId xmlns:a16="http://schemas.microsoft.com/office/drawing/2014/main" id="{61F77D10-4C26-4CC1-BF34-72F879201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8375" y="2370138"/>
            <a:ext cx="1090613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u="none"/>
              <a:t>Il task</a:t>
            </a:r>
          </a:p>
        </p:txBody>
      </p:sp>
      <p:pic>
        <p:nvPicPr>
          <p:cNvPr id="13320" name="Picture 8">
            <a:extLst>
              <a:ext uri="{FF2B5EF4-FFF2-40B4-BE49-F238E27FC236}">
                <a16:creationId xmlns:a16="http://schemas.microsoft.com/office/drawing/2014/main" id="{4125AEC1-C1D6-46FB-9D58-3C75B5550CE2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350" y="784225"/>
            <a:ext cx="2625725" cy="150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1" name="Rectangle 10">
            <a:extLst>
              <a:ext uri="{FF2B5EF4-FFF2-40B4-BE49-F238E27FC236}">
                <a16:creationId xmlns:a16="http://schemas.microsoft.com/office/drawing/2014/main" id="{5AD1E4E9-0272-47AF-A1AE-3EDB8924A6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538" y="2289175"/>
            <a:ext cx="2109787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u="none"/>
              <a:t>La traiettoria</a:t>
            </a:r>
          </a:p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u="none"/>
              <a:t>desiderata</a:t>
            </a:r>
          </a:p>
        </p:txBody>
      </p:sp>
      <p:sp>
        <p:nvSpPr>
          <p:cNvPr id="13322" name="Line 11">
            <a:extLst>
              <a:ext uri="{FF2B5EF4-FFF2-40B4-BE49-F238E27FC236}">
                <a16:creationId xmlns:a16="http://schemas.microsoft.com/office/drawing/2014/main" id="{1AB81894-0A7C-4C90-8899-6FE3FD574CFD}"/>
              </a:ext>
            </a:extLst>
          </p:cNvPr>
          <p:cNvSpPr>
            <a:spLocks noChangeShapeType="1"/>
          </p:cNvSpPr>
          <p:nvPr/>
        </p:nvSpPr>
        <p:spPr bwMode="auto">
          <a:xfrm>
            <a:off x="2390775" y="2478088"/>
            <a:ext cx="3559175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pic>
        <p:nvPicPr>
          <p:cNvPr id="13323" name="Picture 12">
            <a:extLst>
              <a:ext uri="{FF2B5EF4-FFF2-40B4-BE49-F238E27FC236}">
                <a16:creationId xmlns:a16="http://schemas.microsoft.com/office/drawing/2014/main" id="{AE5CE6EE-43C7-454B-B4AE-FFDBF547CF9D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3054350"/>
            <a:ext cx="3690938" cy="181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4" name="Line 13">
            <a:extLst>
              <a:ext uri="{FF2B5EF4-FFF2-40B4-BE49-F238E27FC236}">
                <a16:creationId xmlns:a16="http://schemas.microsoft.com/office/drawing/2014/main" id="{450B69FD-85BE-4A47-B678-C9A0C82CFB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1988" y="3502025"/>
            <a:ext cx="681037" cy="1008063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25" name="Line 14">
            <a:extLst>
              <a:ext uri="{FF2B5EF4-FFF2-40B4-BE49-F238E27FC236}">
                <a16:creationId xmlns:a16="http://schemas.microsoft.com/office/drawing/2014/main" id="{6EF73AFE-FD8D-4EA9-AA29-540F3E71E559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7950" y="3516313"/>
            <a:ext cx="1703388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26" name="Line 15">
            <a:extLst>
              <a:ext uri="{FF2B5EF4-FFF2-40B4-BE49-F238E27FC236}">
                <a16:creationId xmlns:a16="http://schemas.microsoft.com/office/drawing/2014/main" id="{65849D8E-46CF-4A26-8C20-D255501424CF}"/>
              </a:ext>
            </a:extLst>
          </p:cNvPr>
          <p:cNvSpPr>
            <a:spLocks noChangeShapeType="1"/>
          </p:cNvSpPr>
          <p:nvPr/>
        </p:nvSpPr>
        <p:spPr bwMode="auto">
          <a:xfrm>
            <a:off x="3114675" y="3530600"/>
            <a:ext cx="374650" cy="95250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27" name="Rectangle 16">
            <a:extLst>
              <a:ext uri="{FF2B5EF4-FFF2-40B4-BE49-F238E27FC236}">
                <a16:creationId xmlns:a16="http://schemas.microsoft.com/office/drawing/2014/main" id="{9A596E41-9336-469C-A59A-1C644A93A2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2738" y="3081338"/>
            <a:ext cx="1304925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u="none">
                <a:solidFill>
                  <a:schemeClr val="accent2"/>
                </a:solidFill>
              </a:rPr>
              <a:t>velocità</a:t>
            </a:r>
          </a:p>
        </p:txBody>
      </p:sp>
      <p:sp>
        <p:nvSpPr>
          <p:cNvPr id="13328" name="Rectangle 17">
            <a:extLst>
              <a:ext uri="{FF2B5EF4-FFF2-40B4-BE49-F238E27FC236}">
                <a16:creationId xmlns:a16="http://schemas.microsoft.com/office/drawing/2014/main" id="{394B6824-168B-4871-BB72-AF910CBE60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7950" y="3978275"/>
            <a:ext cx="1063625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u="none"/>
              <a:t>sterzo</a:t>
            </a:r>
          </a:p>
        </p:txBody>
      </p:sp>
      <p:sp>
        <p:nvSpPr>
          <p:cNvPr id="13329" name="Line 18">
            <a:extLst>
              <a:ext uri="{FF2B5EF4-FFF2-40B4-BE49-F238E27FC236}">
                <a16:creationId xmlns:a16="http://schemas.microsoft.com/office/drawing/2014/main" id="{9EF5A87E-3E30-40CC-A31F-C51D68F093D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83050" y="3059113"/>
            <a:ext cx="3213100" cy="846137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30" name="Rectangle 19">
            <a:extLst>
              <a:ext uri="{FF2B5EF4-FFF2-40B4-BE49-F238E27FC236}">
                <a16:creationId xmlns:a16="http://schemas.microsoft.com/office/drawing/2014/main" id="{E9B4D632-9603-4DE5-A98E-60C802450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7775" y="3394075"/>
            <a:ext cx="3278188" cy="6731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u="none">
                <a:solidFill>
                  <a:schemeClr val="accent1"/>
                </a:solidFill>
              </a:rPr>
              <a:t>Struttura cinematica</a:t>
            </a:r>
          </a:p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u="none">
                <a:solidFill>
                  <a:schemeClr val="accent1"/>
                </a:solidFill>
              </a:rPr>
              <a:t>del veicolo</a:t>
            </a:r>
          </a:p>
        </p:txBody>
      </p:sp>
      <p:sp>
        <p:nvSpPr>
          <p:cNvPr id="13331" name="Rectangle 23">
            <a:extLst>
              <a:ext uri="{FF2B5EF4-FFF2-40B4-BE49-F238E27FC236}">
                <a16:creationId xmlns:a16="http://schemas.microsoft.com/office/drawing/2014/main" id="{9EE28D4F-B9D5-4B76-8264-10CA2FF507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163" y="5194300"/>
            <a:ext cx="1833562" cy="392113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0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u="none"/>
              <a:t>Controllore</a:t>
            </a:r>
          </a:p>
        </p:txBody>
      </p:sp>
      <p:sp>
        <p:nvSpPr>
          <p:cNvPr id="13332" name="Rectangle 24">
            <a:extLst>
              <a:ext uri="{FF2B5EF4-FFF2-40B4-BE49-F238E27FC236}">
                <a16:creationId xmlns:a16="http://schemas.microsoft.com/office/drawing/2014/main" id="{5E206EE2-DBE1-48CE-BFE5-CD34854A62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5613" y="5219700"/>
            <a:ext cx="1833562" cy="392113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0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u="none"/>
              <a:t>Controllore</a:t>
            </a:r>
          </a:p>
        </p:txBody>
      </p:sp>
      <p:sp>
        <p:nvSpPr>
          <p:cNvPr id="13333" name="Line 38">
            <a:extLst>
              <a:ext uri="{FF2B5EF4-FFF2-40B4-BE49-F238E27FC236}">
                <a16:creationId xmlns:a16="http://schemas.microsoft.com/office/drawing/2014/main" id="{A08FA608-BC46-48CC-9781-98766C43F6F9}"/>
              </a:ext>
            </a:extLst>
          </p:cNvPr>
          <p:cNvSpPr>
            <a:spLocks noChangeShapeType="1"/>
          </p:cNvSpPr>
          <p:nvPr/>
        </p:nvSpPr>
        <p:spPr bwMode="auto">
          <a:xfrm>
            <a:off x="2536825" y="4084638"/>
            <a:ext cx="1909763" cy="13493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34" name="Line 39">
            <a:extLst>
              <a:ext uri="{FF2B5EF4-FFF2-40B4-BE49-F238E27FC236}">
                <a16:creationId xmlns:a16="http://schemas.microsoft.com/office/drawing/2014/main" id="{BADF7D13-F938-42BE-9232-8D2BF74B5C32}"/>
              </a:ext>
            </a:extLst>
          </p:cNvPr>
          <p:cNvSpPr>
            <a:spLocks noChangeShapeType="1"/>
          </p:cNvSpPr>
          <p:nvPr/>
        </p:nvSpPr>
        <p:spPr bwMode="auto">
          <a:xfrm>
            <a:off x="4433888" y="5424488"/>
            <a:ext cx="1106487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35" name="Line 40">
            <a:extLst>
              <a:ext uri="{FF2B5EF4-FFF2-40B4-BE49-F238E27FC236}">
                <a16:creationId xmlns:a16="http://schemas.microsoft.com/office/drawing/2014/main" id="{23A36E7D-FD97-4084-AB0F-826CD3E8FB04}"/>
              </a:ext>
            </a:extLst>
          </p:cNvPr>
          <p:cNvSpPr>
            <a:spLocks noChangeShapeType="1"/>
          </p:cNvSpPr>
          <p:nvPr/>
        </p:nvSpPr>
        <p:spPr bwMode="auto">
          <a:xfrm>
            <a:off x="1133475" y="3846513"/>
            <a:ext cx="234950" cy="129222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grpSp>
        <p:nvGrpSpPr>
          <p:cNvPr id="13336" name="Group 50">
            <a:extLst>
              <a:ext uri="{FF2B5EF4-FFF2-40B4-BE49-F238E27FC236}">
                <a16:creationId xmlns:a16="http://schemas.microsoft.com/office/drawing/2014/main" id="{A29909FB-E851-47E5-9CC8-798BEACAB9FE}"/>
              </a:ext>
            </a:extLst>
          </p:cNvPr>
          <p:cNvGrpSpPr>
            <a:grpSpLocks/>
          </p:cNvGrpSpPr>
          <p:nvPr/>
        </p:nvGrpSpPr>
        <p:grpSpPr bwMode="auto">
          <a:xfrm>
            <a:off x="595313" y="4692650"/>
            <a:ext cx="812800" cy="523875"/>
            <a:chOff x="997" y="3400"/>
            <a:chExt cx="512" cy="330"/>
          </a:xfrm>
        </p:grpSpPr>
        <p:sp>
          <p:nvSpPr>
            <p:cNvPr id="13349" name="Rectangle 45">
              <a:extLst>
                <a:ext uri="{FF2B5EF4-FFF2-40B4-BE49-F238E27FC236}">
                  <a16:creationId xmlns:a16="http://schemas.microsoft.com/office/drawing/2014/main" id="{3BC672B8-F388-42A2-BD60-148439FE01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7" y="3400"/>
              <a:ext cx="512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defTabSz="7620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defTabSz="7620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defTabSz="7620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defTabSz="7620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l">
                <a:lnSpc>
                  <a:spcPct val="85000"/>
                </a:lnSpc>
                <a:spcBef>
                  <a:spcPct val="0"/>
                </a:spcBef>
                <a:buSzTx/>
                <a:buFontTx/>
                <a:buNone/>
              </a:pPr>
              <a:r>
                <a:rPr lang="it-IT" altLang="en-US" sz="2400" u="none">
                  <a:solidFill>
                    <a:schemeClr val="accent2"/>
                  </a:solidFill>
                </a:rPr>
                <a:t>v (t)</a:t>
              </a:r>
            </a:p>
          </p:txBody>
        </p:sp>
        <p:sp>
          <p:nvSpPr>
            <p:cNvPr id="13350" name="Rectangle 46">
              <a:extLst>
                <a:ext uri="{FF2B5EF4-FFF2-40B4-BE49-F238E27FC236}">
                  <a16:creationId xmlns:a16="http://schemas.microsoft.com/office/drawing/2014/main" id="{0544FE04-BE5C-4C61-8E64-A440D87903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1" y="3502"/>
              <a:ext cx="200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defTabSz="7620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defTabSz="7620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defTabSz="7620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defTabSz="7620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l">
                <a:lnSpc>
                  <a:spcPct val="85000"/>
                </a:lnSpc>
                <a:spcBef>
                  <a:spcPct val="0"/>
                </a:spcBef>
                <a:buSzTx/>
                <a:buFontTx/>
                <a:buNone/>
              </a:pPr>
              <a:r>
                <a:rPr lang="it-IT" altLang="en-US" sz="2400" u="none">
                  <a:solidFill>
                    <a:schemeClr val="accent2"/>
                  </a:solidFill>
                </a:rPr>
                <a:t>d</a:t>
              </a:r>
            </a:p>
          </p:txBody>
        </p:sp>
      </p:grpSp>
      <p:grpSp>
        <p:nvGrpSpPr>
          <p:cNvPr id="13337" name="Group 51">
            <a:extLst>
              <a:ext uri="{FF2B5EF4-FFF2-40B4-BE49-F238E27FC236}">
                <a16:creationId xmlns:a16="http://schemas.microsoft.com/office/drawing/2014/main" id="{B0C38281-33D1-4B0F-A913-966582E20541}"/>
              </a:ext>
            </a:extLst>
          </p:cNvPr>
          <p:cNvGrpSpPr>
            <a:grpSpLocks/>
          </p:cNvGrpSpPr>
          <p:nvPr/>
        </p:nvGrpSpPr>
        <p:grpSpPr bwMode="auto">
          <a:xfrm>
            <a:off x="4675188" y="4787900"/>
            <a:ext cx="815975" cy="552450"/>
            <a:chOff x="2734" y="3391"/>
            <a:chExt cx="514" cy="348"/>
          </a:xfrm>
        </p:grpSpPr>
        <p:sp>
          <p:nvSpPr>
            <p:cNvPr id="13347" name="Rectangle 47">
              <a:extLst>
                <a:ext uri="{FF2B5EF4-FFF2-40B4-BE49-F238E27FC236}">
                  <a16:creationId xmlns:a16="http://schemas.microsoft.com/office/drawing/2014/main" id="{A40176C8-C3E2-42AD-92E8-7EF879033A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4" y="3391"/>
              <a:ext cx="514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defTabSz="7620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defTabSz="7620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defTabSz="7620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defTabSz="7620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l">
                <a:lnSpc>
                  <a:spcPct val="87000"/>
                </a:lnSpc>
                <a:spcBef>
                  <a:spcPct val="0"/>
                </a:spcBef>
                <a:buSzTx/>
                <a:buFontTx/>
                <a:buNone/>
              </a:pPr>
              <a:r>
                <a:rPr lang="it-IT" altLang="en-US" sz="2400" u="none">
                  <a:solidFill>
                    <a:schemeClr val="accent1"/>
                  </a:solidFill>
                  <a:latin typeface="Symbol" panose="05050102010706020507" pitchFamily="18" charset="2"/>
                </a:rPr>
                <a:t></a:t>
              </a:r>
              <a:r>
                <a:rPr lang="it-IT" altLang="en-US" sz="2400" u="none">
                  <a:solidFill>
                    <a:schemeClr val="accent1"/>
                  </a:solidFill>
                </a:rPr>
                <a:t> (t)</a:t>
              </a:r>
            </a:p>
          </p:txBody>
        </p:sp>
        <p:sp>
          <p:nvSpPr>
            <p:cNvPr id="13348" name="Rectangle 48">
              <a:extLst>
                <a:ext uri="{FF2B5EF4-FFF2-40B4-BE49-F238E27FC236}">
                  <a16:creationId xmlns:a16="http://schemas.microsoft.com/office/drawing/2014/main" id="{40855EE5-63B8-4402-875D-87C02E3DA9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2" y="3511"/>
              <a:ext cx="200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defTabSz="7620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defTabSz="7620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defTabSz="7620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defTabSz="7620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l">
                <a:lnSpc>
                  <a:spcPct val="85000"/>
                </a:lnSpc>
                <a:spcBef>
                  <a:spcPct val="0"/>
                </a:spcBef>
                <a:buSzTx/>
                <a:buFontTx/>
                <a:buNone/>
              </a:pPr>
              <a:r>
                <a:rPr lang="it-IT" altLang="en-US" sz="2400" u="none">
                  <a:solidFill>
                    <a:schemeClr val="accent1"/>
                  </a:solidFill>
                </a:rPr>
                <a:t>d</a:t>
              </a:r>
            </a:p>
          </p:txBody>
        </p:sp>
      </p:grpSp>
      <p:sp>
        <p:nvSpPr>
          <p:cNvPr id="13338" name="Text Box 53">
            <a:extLst>
              <a:ext uri="{FF2B5EF4-FFF2-40B4-BE49-F238E27FC236}">
                <a16:creationId xmlns:a16="http://schemas.microsoft.com/office/drawing/2014/main" id="{D3FA011D-669E-41D5-9124-90FFC33CDB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7863" y="5759450"/>
            <a:ext cx="1604962" cy="568325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5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u="none"/>
              <a:t>Comando </a:t>
            </a:r>
          </a:p>
          <a:p>
            <a:pPr algn="l">
              <a:lnSpc>
                <a:spcPct val="5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u="none"/>
              <a:t>di sterzo</a:t>
            </a:r>
            <a:endParaRPr lang="en-GB" altLang="en-US" u="none"/>
          </a:p>
        </p:txBody>
      </p:sp>
      <p:sp>
        <p:nvSpPr>
          <p:cNvPr id="13339" name="Text Box 54">
            <a:extLst>
              <a:ext uri="{FF2B5EF4-FFF2-40B4-BE49-F238E27FC236}">
                <a16:creationId xmlns:a16="http://schemas.microsoft.com/office/drawing/2014/main" id="{CACA06FC-B12C-472D-A550-46C547CE69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9675" y="5778500"/>
            <a:ext cx="1320800" cy="62865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6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u="none"/>
              <a:t>Angolo</a:t>
            </a:r>
          </a:p>
          <a:p>
            <a:pPr algn="l">
              <a:lnSpc>
                <a:spcPct val="6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u="none"/>
              <a:t>misurato</a:t>
            </a:r>
            <a:endParaRPr lang="en-GB" altLang="en-US" u="none"/>
          </a:p>
        </p:txBody>
      </p:sp>
      <p:sp>
        <p:nvSpPr>
          <p:cNvPr id="13340" name="Text Box 55">
            <a:extLst>
              <a:ext uri="{FF2B5EF4-FFF2-40B4-BE49-F238E27FC236}">
                <a16:creationId xmlns:a16="http://schemas.microsoft.com/office/drawing/2014/main" id="{F1D866B1-213A-43AE-8548-E092C7ECBD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63" y="5770563"/>
            <a:ext cx="1493837" cy="628650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6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u="none"/>
              <a:t>Comando</a:t>
            </a:r>
          </a:p>
          <a:p>
            <a:pPr algn="l">
              <a:lnSpc>
                <a:spcPct val="6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u="none"/>
              <a:t>di velocità</a:t>
            </a:r>
            <a:endParaRPr lang="en-GB" altLang="en-US" u="none"/>
          </a:p>
        </p:txBody>
      </p:sp>
      <p:sp>
        <p:nvSpPr>
          <p:cNvPr id="13341" name="Text Box 56">
            <a:extLst>
              <a:ext uri="{FF2B5EF4-FFF2-40B4-BE49-F238E27FC236}">
                <a16:creationId xmlns:a16="http://schemas.microsoft.com/office/drawing/2014/main" id="{DC544895-9282-4EDD-BE3C-36C9EB6944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6625" y="5794375"/>
            <a:ext cx="1319213" cy="62865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6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u="none"/>
              <a:t>Velocità</a:t>
            </a:r>
          </a:p>
          <a:p>
            <a:pPr algn="l">
              <a:lnSpc>
                <a:spcPct val="6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u="none"/>
              <a:t>misurata</a:t>
            </a:r>
            <a:endParaRPr lang="en-GB" altLang="en-US" u="none"/>
          </a:p>
        </p:txBody>
      </p:sp>
      <p:sp>
        <p:nvSpPr>
          <p:cNvPr id="13342" name="Line 57">
            <a:extLst>
              <a:ext uri="{FF2B5EF4-FFF2-40B4-BE49-F238E27FC236}">
                <a16:creationId xmlns:a16="http://schemas.microsoft.com/office/drawing/2014/main" id="{08E13201-E19A-4E9F-A4F2-5812179A7E79}"/>
              </a:ext>
            </a:extLst>
          </p:cNvPr>
          <p:cNvSpPr>
            <a:spLocks noChangeShapeType="1"/>
          </p:cNvSpPr>
          <p:nvPr/>
        </p:nvSpPr>
        <p:spPr bwMode="auto">
          <a:xfrm>
            <a:off x="2162175" y="5588000"/>
            <a:ext cx="377825" cy="160338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3343" name="Line 58">
            <a:extLst>
              <a:ext uri="{FF2B5EF4-FFF2-40B4-BE49-F238E27FC236}">
                <a16:creationId xmlns:a16="http://schemas.microsoft.com/office/drawing/2014/main" id="{ED5EC781-9025-41B9-93F9-C75CB4C7F2E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6175" y="5602288"/>
            <a:ext cx="334963" cy="16033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3344" name="Line 59">
            <a:extLst>
              <a:ext uri="{FF2B5EF4-FFF2-40B4-BE49-F238E27FC236}">
                <a16:creationId xmlns:a16="http://schemas.microsoft.com/office/drawing/2014/main" id="{5582758B-4E5E-4FA2-8891-75C367B59E5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15088" y="5616575"/>
            <a:ext cx="276225" cy="14605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3345" name="Line 60">
            <a:extLst>
              <a:ext uri="{FF2B5EF4-FFF2-40B4-BE49-F238E27FC236}">
                <a16:creationId xmlns:a16="http://schemas.microsoft.com/office/drawing/2014/main" id="{CED5F7F7-0EC7-4979-B8F9-C82AD8DF153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315200" y="5545138"/>
            <a:ext cx="812800" cy="217487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3346" name="Rectangle 9">
            <a:extLst>
              <a:ext uri="{FF2B5EF4-FFF2-40B4-BE49-F238E27FC236}">
                <a16:creationId xmlns:a16="http://schemas.microsoft.com/office/drawing/2014/main" id="{3AF99B91-B901-4DEC-8277-008E3673E8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2373313"/>
            <a:ext cx="2200275" cy="3619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u="none">
                <a:solidFill>
                  <a:schemeClr val="accent1"/>
                </a:solidFill>
              </a:rPr>
              <a:t>pianificazione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8A38A6FF-D2E8-164E-AB91-6194143FE2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9300" y="414338"/>
            <a:ext cx="7974013" cy="515206"/>
          </a:xfrm>
        </p:spPr>
        <p:txBody>
          <a:bodyPr/>
          <a:lstStyle/>
          <a:p>
            <a:r>
              <a:rPr lang="en-GB" dirty="0"/>
              <a:t>Dei robot </a:t>
            </a:r>
            <a:r>
              <a:rPr lang="en-GB" dirty="0" err="1"/>
              <a:t>mobili</a:t>
            </a:r>
            <a:r>
              <a:rPr lang="en-GB" dirty="0"/>
              <a:t> </a:t>
            </a:r>
            <a:r>
              <a:rPr lang="en-GB" dirty="0" err="1"/>
              <a:t>più</a:t>
            </a:r>
            <a:r>
              <a:rPr lang="en-GB" dirty="0"/>
              <a:t> </a:t>
            </a:r>
            <a:r>
              <a:rPr lang="en-GB" dirty="0" err="1"/>
              <a:t>complessi</a:t>
            </a:r>
            <a:endParaRPr lang="en-GB" dirty="0"/>
          </a:p>
        </p:txBody>
      </p:sp>
      <p:pic>
        <p:nvPicPr>
          <p:cNvPr id="4" name="Elementi multimediali online 3" descr="2018 Tesla Model X Full-Self Driving TEST DRIVE - Amazing Autopilot System of Elon Musk  !">
            <a:hlinkClick r:id="" action="ppaction://media"/>
            <a:extLst>
              <a:ext uri="{FF2B5EF4-FFF2-40B4-BE49-F238E27FC236}">
                <a16:creationId xmlns:a16="http://schemas.microsoft.com/office/drawing/2014/main" id="{DD91A112-879B-864C-8C6C-681E1C5EE288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4"/>
          <a:stretch>
            <a:fillRect/>
          </a:stretch>
        </p:blipFill>
        <p:spPr>
          <a:xfrm>
            <a:off x="3776888" y="3424661"/>
            <a:ext cx="5367112" cy="3019001"/>
          </a:xfrm>
          <a:prstGeom prst="rect">
            <a:avLst/>
          </a:prstGeom>
        </p:spPr>
      </p:pic>
      <p:pic>
        <p:nvPicPr>
          <p:cNvPr id="3" name="Elementi multimediali online 2" descr="Spot Launch">
            <a:hlinkClick r:id="" action="ppaction://media"/>
            <a:extLst>
              <a:ext uri="{FF2B5EF4-FFF2-40B4-BE49-F238E27FC236}">
                <a16:creationId xmlns:a16="http://schemas.microsoft.com/office/drawing/2014/main" id="{52EEC750-8A01-054B-BD47-3889F6285220}"/>
              </a:ext>
            </a:extLst>
          </p:cNvPr>
          <p:cNvPicPr>
            <a:picLocks noRot="1" noChangeAspect="1"/>
          </p:cNvPicPr>
          <p:nvPr>
            <a:videoFile r:link="rId2"/>
          </p:nvPr>
        </p:nvPicPr>
        <p:blipFill>
          <a:blip r:embed="rId4"/>
          <a:stretch>
            <a:fillRect/>
          </a:stretch>
        </p:blipFill>
        <p:spPr>
          <a:xfrm>
            <a:off x="170150" y="929544"/>
            <a:ext cx="5367113" cy="3019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2493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9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video>
              <p:cMediaNode vol="80000">
                <p:cTn id="10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687B7431-46A4-4D42-B377-B8553E5A22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9300" y="414338"/>
            <a:ext cx="7974013" cy="515206"/>
          </a:xfrm>
        </p:spPr>
        <p:txBody>
          <a:bodyPr/>
          <a:lstStyle/>
          <a:p>
            <a:r>
              <a:rPr lang="en-GB" dirty="0"/>
              <a:t>E per </a:t>
            </a:r>
            <a:r>
              <a:rPr lang="en-GB" dirty="0" err="1"/>
              <a:t>controllare</a:t>
            </a:r>
            <a:r>
              <a:rPr lang="en-GB" dirty="0"/>
              <a:t> una </a:t>
            </a:r>
            <a:r>
              <a:rPr lang="en-GB" dirty="0" err="1"/>
              <a:t>fabbrica</a:t>
            </a:r>
            <a:r>
              <a:rPr lang="en-GB" dirty="0"/>
              <a:t>?</a:t>
            </a:r>
          </a:p>
        </p:txBody>
      </p:sp>
      <p:pic>
        <p:nvPicPr>
          <p:cNvPr id="3" name="Elementi multimediali online 2" descr="Dancing Robots assemble cars in just 68 seconds to classical music">
            <a:hlinkClick r:id="" action="ppaction://media"/>
            <a:extLst>
              <a:ext uri="{FF2B5EF4-FFF2-40B4-BE49-F238E27FC236}">
                <a16:creationId xmlns:a16="http://schemas.microsoft.com/office/drawing/2014/main" id="{9463D8F1-E1DF-6643-B549-78794A8ABF56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361365" y="1206636"/>
            <a:ext cx="8618312" cy="4847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5990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51140EF-7373-4168-A34D-82E49A18E9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84663" y="85725"/>
            <a:ext cx="4149725" cy="554038"/>
          </a:xfrm>
          <a:noFill/>
        </p:spPr>
        <p:txBody>
          <a:bodyPr wrap="none"/>
          <a:lstStyle/>
          <a:p>
            <a:r>
              <a:rPr lang="it-IT" altLang="en-US"/>
              <a:t>Fabbrica Automatica</a:t>
            </a:r>
          </a:p>
        </p:txBody>
      </p:sp>
      <p:pic>
        <p:nvPicPr>
          <p:cNvPr id="14339" name="Picture 3">
            <a:extLst>
              <a:ext uri="{FF2B5EF4-FFF2-40B4-BE49-F238E27FC236}">
                <a16:creationId xmlns:a16="http://schemas.microsoft.com/office/drawing/2014/main" id="{70001624-416C-40DB-8462-C0F2C14B9E1A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400" y="690563"/>
            <a:ext cx="8196263" cy="584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Rectangle 4">
            <a:extLst>
              <a:ext uri="{FF2B5EF4-FFF2-40B4-BE49-F238E27FC236}">
                <a16:creationId xmlns:a16="http://schemas.microsoft.com/office/drawing/2014/main" id="{67DB521E-272E-42E9-BCFF-3B961B3716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2538" y="5637213"/>
            <a:ext cx="968375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b="1" u="none">
                <a:solidFill>
                  <a:schemeClr val="accent1"/>
                </a:solidFill>
              </a:rPr>
              <a:t>Robot</a:t>
            </a:r>
          </a:p>
        </p:txBody>
      </p:sp>
      <p:sp>
        <p:nvSpPr>
          <p:cNvPr id="14341" name="Rectangle 5">
            <a:extLst>
              <a:ext uri="{FF2B5EF4-FFF2-40B4-BE49-F238E27FC236}">
                <a16:creationId xmlns:a16="http://schemas.microsoft.com/office/drawing/2014/main" id="{44F15583-C24C-4F13-A41B-C48AF5E521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003800"/>
            <a:ext cx="2460625" cy="3095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b="1" u="none">
                <a:solidFill>
                  <a:schemeClr val="accent1"/>
                </a:solidFill>
              </a:rPr>
              <a:t>Movimentazione</a:t>
            </a:r>
          </a:p>
        </p:txBody>
      </p:sp>
      <p:sp>
        <p:nvSpPr>
          <p:cNvPr id="14342" name="Rectangle 6">
            <a:extLst>
              <a:ext uri="{FF2B5EF4-FFF2-40B4-BE49-F238E27FC236}">
                <a16:creationId xmlns:a16="http://schemas.microsoft.com/office/drawing/2014/main" id="{9B6433D6-8964-4B5E-8056-B7B147BBC1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1113" y="5214938"/>
            <a:ext cx="1408112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b="1" u="none">
                <a:solidFill>
                  <a:schemeClr val="accent1"/>
                </a:solidFill>
              </a:rPr>
              <a:t>Processo</a:t>
            </a:r>
          </a:p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b="1" u="none">
                <a:solidFill>
                  <a:schemeClr val="accent1"/>
                </a:solidFill>
              </a:rPr>
              <a:t>continuo</a:t>
            </a:r>
          </a:p>
        </p:txBody>
      </p:sp>
      <p:sp>
        <p:nvSpPr>
          <p:cNvPr id="14343" name="Rectangle 7">
            <a:extLst>
              <a:ext uri="{FF2B5EF4-FFF2-40B4-BE49-F238E27FC236}">
                <a16:creationId xmlns:a16="http://schemas.microsoft.com/office/drawing/2014/main" id="{5DF5AEAA-8451-468E-A468-CFDF065AB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9513" y="5795963"/>
            <a:ext cx="154305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b="1" u="none">
                <a:solidFill>
                  <a:schemeClr val="accent1"/>
                </a:solidFill>
              </a:rPr>
              <a:t>Magazzini</a:t>
            </a:r>
          </a:p>
        </p:txBody>
      </p:sp>
      <p:sp>
        <p:nvSpPr>
          <p:cNvPr id="14344" name="Rectangle 8">
            <a:extLst>
              <a:ext uri="{FF2B5EF4-FFF2-40B4-BE49-F238E27FC236}">
                <a16:creationId xmlns:a16="http://schemas.microsoft.com/office/drawing/2014/main" id="{F17FA1A0-64E2-4CAC-807D-882240686B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9513" y="4633913"/>
            <a:ext cx="1454150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b="1" u="none">
                <a:solidFill>
                  <a:schemeClr val="accent1"/>
                </a:solidFill>
              </a:rPr>
              <a:t>Macchine</a:t>
            </a:r>
          </a:p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b="1" u="none">
                <a:solidFill>
                  <a:schemeClr val="accent1"/>
                </a:solidFill>
              </a:rPr>
              <a:t>a CN</a:t>
            </a:r>
          </a:p>
        </p:txBody>
      </p:sp>
      <p:sp>
        <p:nvSpPr>
          <p:cNvPr id="14345" name="Rectangle 9">
            <a:extLst>
              <a:ext uri="{FF2B5EF4-FFF2-40B4-BE49-F238E27FC236}">
                <a16:creationId xmlns:a16="http://schemas.microsoft.com/office/drawing/2014/main" id="{8D7B18EC-7965-4011-B103-13B3943048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4038600"/>
            <a:ext cx="4975225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u="none">
                <a:solidFill>
                  <a:schemeClr val="accent2"/>
                </a:solidFill>
              </a:rPr>
              <a:t>1° Livello</a:t>
            </a:r>
          </a:p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u="none">
                <a:solidFill>
                  <a:schemeClr val="accent2"/>
                </a:solidFill>
              </a:rPr>
              <a:t>Comando delle singole macchine PLC)</a:t>
            </a:r>
          </a:p>
        </p:txBody>
      </p:sp>
      <p:sp>
        <p:nvSpPr>
          <p:cNvPr id="14346" name="Line 11">
            <a:extLst>
              <a:ext uri="{FF2B5EF4-FFF2-40B4-BE49-F238E27FC236}">
                <a16:creationId xmlns:a16="http://schemas.microsoft.com/office/drawing/2014/main" id="{D9B2843E-6B7F-44EE-A245-3DD182FC8C0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575050" y="4752975"/>
            <a:ext cx="1588" cy="1049338"/>
          </a:xfrm>
          <a:prstGeom prst="line">
            <a:avLst/>
          </a:prstGeom>
          <a:noFill/>
          <a:ln w="38100" cmpd="dbl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4347" name="Line 12">
            <a:extLst>
              <a:ext uri="{FF2B5EF4-FFF2-40B4-BE49-F238E27FC236}">
                <a16:creationId xmlns:a16="http://schemas.microsoft.com/office/drawing/2014/main" id="{98032331-F186-47CD-9031-3E67CFD4B8D8}"/>
              </a:ext>
            </a:extLst>
          </p:cNvPr>
          <p:cNvSpPr>
            <a:spLocks noChangeShapeType="1"/>
          </p:cNvSpPr>
          <p:nvPr/>
        </p:nvSpPr>
        <p:spPr bwMode="auto">
          <a:xfrm>
            <a:off x="3592513" y="4757738"/>
            <a:ext cx="2333625" cy="0"/>
          </a:xfrm>
          <a:prstGeom prst="line">
            <a:avLst/>
          </a:prstGeom>
          <a:noFill/>
          <a:ln w="38100" cmpd="dbl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4348" name="Line 13">
            <a:extLst>
              <a:ext uri="{FF2B5EF4-FFF2-40B4-BE49-F238E27FC236}">
                <a16:creationId xmlns:a16="http://schemas.microsoft.com/office/drawing/2014/main" id="{50E49649-1B23-47FA-940C-061E3111CDA0}"/>
              </a:ext>
            </a:extLst>
          </p:cNvPr>
          <p:cNvSpPr>
            <a:spLocks noChangeShapeType="1"/>
          </p:cNvSpPr>
          <p:nvPr/>
        </p:nvSpPr>
        <p:spPr bwMode="auto">
          <a:xfrm>
            <a:off x="5935663" y="4762500"/>
            <a:ext cx="0" cy="1150938"/>
          </a:xfrm>
          <a:prstGeom prst="line">
            <a:avLst/>
          </a:prstGeom>
          <a:noFill/>
          <a:ln w="38100" cmpd="dbl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4349" name="Line 14">
            <a:extLst>
              <a:ext uri="{FF2B5EF4-FFF2-40B4-BE49-F238E27FC236}">
                <a16:creationId xmlns:a16="http://schemas.microsoft.com/office/drawing/2014/main" id="{186612BB-F07F-43F6-8A34-9E90FD9540EB}"/>
              </a:ext>
            </a:extLst>
          </p:cNvPr>
          <p:cNvSpPr>
            <a:spLocks noChangeShapeType="1"/>
          </p:cNvSpPr>
          <p:nvPr/>
        </p:nvSpPr>
        <p:spPr bwMode="auto">
          <a:xfrm>
            <a:off x="5907088" y="5900738"/>
            <a:ext cx="290512" cy="0"/>
          </a:xfrm>
          <a:prstGeom prst="line">
            <a:avLst/>
          </a:prstGeom>
          <a:noFill/>
          <a:ln w="38100" cmpd="dbl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4350" name="Line 15">
            <a:extLst>
              <a:ext uri="{FF2B5EF4-FFF2-40B4-BE49-F238E27FC236}">
                <a16:creationId xmlns:a16="http://schemas.microsoft.com/office/drawing/2014/main" id="{F30AC7BF-D199-4DE1-ADD6-30DCC9AC63C6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5391150"/>
            <a:ext cx="392113" cy="0"/>
          </a:xfrm>
          <a:prstGeom prst="line">
            <a:avLst/>
          </a:prstGeom>
          <a:noFill/>
          <a:ln w="38100" cmpd="dbl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4351" name="Line 16">
            <a:extLst>
              <a:ext uri="{FF2B5EF4-FFF2-40B4-BE49-F238E27FC236}">
                <a16:creationId xmlns:a16="http://schemas.microsoft.com/office/drawing/2014/main" id="{1C4DFCF4-E284-4F8F-BF4B-89EAF36186A7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4862513"/>
            <a:ext cx="287338" cy="0"/>
          </a:xfrm>
          <a:prstGeom prst="line">
            <a:avLst/>
          </a:prstGeom>
          <a:noFill/>
          <a:ln w="38100" cmpd="dbl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4352" name="Rectangle 17">
            <a:extLst>
              <a:ext uri="{FF2B5EF4-FFF2-40B4-BE49-F238E27FC236}">
                <a16:creationId xmlns:a16="http://schemas.microsoft.com/office/drawing/2014/main" id="{621144CF-BBBC-4D71-9DB9-4429E986B4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6913" y="2776538"/>
            <a:ext cx="2763837" cy="82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u="none">
                <a:solidFill>
                  <a:schemeClr val="accent2"/>
                </a:solidFill>
              </a:rPr>
              <a:t>2° Livello</a:t>
            </a:r>
          </a:p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u="none">
                <a:solidFill>
                  <a:schemeClr val="accent2"/>
                </a:solidFill>
              </a:rPr>
              <a:t>Coordinamento delle</a:t>
            </a:r>
          </a:p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u="none">
                <a:solidFill>
                  <a:schemeClr val="accent2"/>
                </a:solidFill>
              </a:rPr>
              <a:t>   macchine</a:t>
            </a:r>
          </a:p>
        </p:txBody>
      </p:sp>
      <p:sp>
        <p:nvSpPr>
          <p:cNvPr id="14353" name="Rectangle 18">
            <a:extLst>
              <a:ext uri="{FF2B5EF4-FFF2-40B4-BE49-F238E27FC236}">
                <a16:creationId xmlns:a16="http://schemas.microsoft.com/office/drawing/2014/main" id="{67C7B57C-4C10-484B-9E60-0B87A28220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7338" y="1601788"/>
            <a:ext cx="3429000" cy="82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u="none" dirty="0">
                <a:solidFill>
                  <a:schemeClr val="accent2"/>
                </a:solidFill>
              </a:rPr>
              <a:t>3° Livello</a:t>
            </a:r>
          </a:p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u="none" dirty="0">
                <a:solidFill>
                  <a:schemeClr val="accent2"/>
                </a:solidFill>
              </a:rPr>
              <a:t>Gestione della produzione</a:t>
            </a:r>
          </a:p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u="none" dirty="0">
                <a:solidFill>
                  <a:schemeClr val="accent2"/>
                </a:solidFill>
              </a:rPr>
              <a:t>(ottimizzazione)</a:t>
            </a:r>
          </a:p>
        </p:txBody>
      </p:sp>
      <p:sp>
        <p:nvSpPr>
          <p:cNvPr id="14354" name="Rectangle 19">
            <a:extLst>
              <a:ext uri="{FF2B5EF4-FFF2-40B4-BE49-F238E27FC236}">
                <a16:creationId xmlns:a16="http://schemas.microsoft.com/office/drawing/2014/main" id="{00710F15-1C2D-4232-8DEE-97B729BBB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7163" y="912813"/>
            <a:ext cx="1916112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u="none">
                <a:solidFill>
                  <a:schemeClr val="accent2"/>
                </a:solidFill>
              </a:rPr>
              <a:t>4° Livello</a:t>
            </a:r>
          </a:p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u="none">
                <a:solidFill>
                  <a:schemeClr val="accent2"/>
                </a:solidFill>
              </a:rPr>
              <a:t>Pianif. globale</a:t>
            </a:r>
          </a:p>
        </p:txBody>
      </p:sp>
      <p:sp>
        <p:nvSpPr>
          <p:cNvPr id="14355" name="Line 21">
            <a:extLst>
              <a:ext uri="{FF2B5EF4-FFF2-40B4-BE49-F238E27FC236}">
                <a16:creationId xmlns:a16="http://schemas.microsoft.com/office/drawing/2014/main" id="{269EC1E3-6136-411D-A959-B2D5E7A512C3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0000" y="5805488"/>
            <a:ext cx="1030288" cy="0"/>
          </a:xfrm>
          <a:prstGeom prst="line">
            <a:avLst/>
          </a:prstGeom>
          <a:noFill/>
          <a:ln w="38100" cmpd="dbl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4356" name="Line 22">
            <a:extLst>
              <a:ext uri="{FF2B5EF4-FFF2-40B4-BE49-F238E27FC236}">
                <a16:creationId xmlns:a16="http://schemas.microsoft.com/office/drawing/2014/main" id="{A86E37B8-1C24-42D0-BA37-1F6B0070CBB4}"/>
              </a:ext>
            </a:extLst>
          </p:cNvPr>
          <p:cNvSpPr>
            <a:spLocks noChangeShapeType="1"/>
          </p:cNvSpPr>
          <p:nvPr/>
        </p:nvSpPr>
        <p:spPr bwMode="auto">
          <a:xfrm>
            <a:off x="3149600" y="5195888"/>
            <a:ext cx="420688" cy="0"/>
          </a:xfrm>
          <a:prstGeom prst="line">
            <a:avLst/>
          </a:prstGeom>
          <a:noFill/>
          <a:ln w="38100" cmpd="dbl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4357" name="Text Box 24">
            <a:extLst>
              <a:ext uri="{FF2B5EF4-FFF2-40B4-BE49-F238E27FC236}">
                <a16:creationId xmlns:a16="http://schemas.microsoft.com/office/drawing/2014/main" id="{FFB829BE-54F4-45F1-90C1-6C84AD64E8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5838825"/>
            <a:ext cx="2025650" cy="388938"/>
          </a:xfrm>
          <a:prstGeom prst="rect">
            <a:avLst/>
          </a:prstGeom>
          <a:solidFill>
            <a:schemeClr val="bg1"/>
          </a:solidFill>
          <a:ln w="12700">
            <a:solidFill>
              <a:schemeClr val="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u="none"/>
              <a:t>Rete di campo</a:t>
            </a:r>
            <a:endParaRPr lang="en-GB" altLang="en-US" u="none"/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87FDDDF7-F8F7-4BDE-AE0F-E1302D99B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8238" y="3581400"/>
            <a:ext cx="1289050" cy="311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/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it-IT" altLang="en-US" u="none">
                <a:solidFill>
                  <a:schemeClr val="accent2"/>
                </a:solidFill>
              </a:rPr>
              <a:t>comandi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080EDD14-CAF6-4E8E-986A-DE7FA676A6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7768" y="185738"/>
            <a:ext cx="4667945" cy="515206"/>
          </a:xfrm>
          <a:noFill/>
        </p:spPr>
        <p:txBody>
          <a:bodyPr wrap="none"/>
          <a:lstStyle/>
          <a:p>
            <a:r>
              <a:rPr lang="it-IT" altLang="en-US"/>
              <a:t>Controllo gerarchico</a:t>
            </a:r>
          </a:p>
        </p:txBody>
      </p:sp>
      <p:sp>
        <p:nvSpPr>
          <p:cNvPr id="15364" name="Line 26">
            <a:extLst>
              <a:ext uri="{FF2B5EF4-FFF2-40B4-BE49-F238E27FC236}">
                <a16:creationId xmlns:a16="http://schemas.microsoft.com/office/drawing/2014/main" id="{18232B04-FCB9-4A49-9448-EE27F891E47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57350" y="5994400"/>
            <a:ext cx="3355975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5365" name="Rectangle 27">
            <a:extLst>
              <a:ext uri="{FF2B5EF4-FFF2-40B4-BE49-F238E27FC236}">
                <a16:creationId xmlns:a16="http://schemas.microsoft.com/office/drawing/2014/main" id="{48EF43DF-AD7E-4046-BFE6-A16DE033BB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5100" y="6080125"/>
            <a:ext cx="3639138" cy="312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u="none">
                <a:solidFill>
                  <a:schemeClr val="accent2"/>
                </a:solidFill>
              </a:rPr>
              <a:t>Interazioni fisiche e logiche</a:t>
            </a:r>
          </a:p>
        </p:txBody>
      </p:sp>
      <p:sp>
        <p:nvSpPr>
          <p:cNvPr id="15366" name="Rectangle 29">
            <a:extLst>
              <a:ext uri="{FF2B5EF4-FFF2-40B4-BE49-F238E27FC236}">
                <a16:creationId xmlns:a16="http://schemas.microsoft.com/office/drawing/2014/main" id="{69569174-2BB0-479E-81CC-62CE873F2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4438" y="5040313"/>
            <a:ext cx="3492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 u="none"/>
          </a:p>
        </p:txBody>
      </p:sp>
      <p:sp>
        <p:nvSpPr>
          <p:cNvPr id="15367" name="Rectangle 30">
            <a:extLst>
              <a:ext uri="{FF2B5EF4-FFF2-40B4-BE49-F238E27FC236}">
                <a16:creationId xmlns:a16="http://schemas.microsoft.com/office/drawing/2014/main" id="{67A13C49-B539-44A0-B426-620353708E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8113" y="5191125"/>
            <a:ext cx="1795363" cy="574516"/>
          </a:xfrm>
          <a:prstGeom prst="rect">
            <a:avLst/>
          </a:prstGeom>
          <a:solidFill>
            <a:srgbClr val="C0FEF9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u="none">
                <a:solidFill>
                  <a:schemeClr val="accent1"/>
                </a:solidFill>
              </a:rPr>
              <a:t>+rapidità</a:t>
            </a:r>
          </a:p>
          <a:p>
            <a:pPr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u="none">
                <a:solidFill>
                  <a:schemeClr val="accent1"/>
                </a:solidFill>
              </a:rPr>
              <a:t>- intelligenza</a:t>
            </a:r>
          </a:p>
        </p:txBody>
      </p:sp>
      <p:sp>
        <p:nvSpPr>
          <p:cNvPr id="15368" name="Rectangle 31">
            <a:extLst>
              <a:ext uri="{FF2B5EF4-FFF2-40B4-BE49-F238E27FC236}">
                <a16:creationId xmlns:a16="http://schemas.microsoft.com/office/drawing/2014/main" id="{87E0D2A4-CAF7-4E5D-96DF-D896DE8611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2713" y="2776538"/>
            <a:ext cx="1798569" cy="574516"/>
          </a:xfrm>
          <a:prstGeom prst="rect">
            <a:avLst/>
          </a:prstGeom>
          <a:solidFill>
            <a:srgbClr val="CBFEFA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u="none">
                <a:solidFill>
                  <a:schemeClr val="accent1"/>
                </a:solidFill>
              </a:rPr>
              <a:t>+intelligenza</a:t>
            </a:r>
          </a:p>
          <a:p>
            <a:pPr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u="none">
                <a:solidFill>
                  <a:schemeClr val="accent1"/>
                </a:solidFill>
              </a:rPr>
              <a:t>- rapidità</a:t>
            </a:r>
          </a:p>
        </p:txBody>
      </p:sp>
      <p:sp>
        <p:nvSpPr>
          <p:cNvPr id="15369" name="Rectangle 32">
            <a:extLst>
              <a:ext uri="{FF2B5EF4-FFF2-40B4-BE49-F238E27FC236}">
                <a16:creationId xmlns:a16="http://schemas.microsoft.com/office/drawing/2014/main" id="{5745D41E-91DF-42D9-8538-852F6FE028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2113" y="4754563"/>
            <a:ext cx="1712007" cy="31290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u="none">
                <a:solidFill>
                  <a:schemeClr val="accent2"/>
                </a:solidFill>
              </a:rPr>
              <a:t>informazioni</a:t>
            </a:r>
          </a:p>
        </p:txBody>
      </p:sp>
      <p:pic>
        <p:nvPicPr>
          <p:cNvPr id="15370" name="Picture 38" descr="complessita">
            <a:extLst>
              <a:ext uri="{FF2B5EF4-FFF2-40B4-BE49-F238E27FC236}">
                <a16:creationId xmlns:a16="http://schemas.microsoft.com/office/drawing/2014/main" id="{49CA0E81-D5FB-4816-A8BD-FA0C02826EC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2275" y="142875"/>
            <a:ext cx="3135313" cy="22336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71" name="Text Box 39">
            <a:extLst>
              <a:ext uri="{FF2B5EF4-FFF2-40B4-BE49-F238E27FC236}">
                <a16:creationId xmlns:a16="http://schemas.microsoft.com/office/drawing/2014/main" id="{775233CF-5484-4C75-B12A-54C8986D67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887" y="668447"/>
            <a:ext cx="5032375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it-IT" altLang="en-US" u="none" dirty="0"/>
              <a:t>I sistemi a larga scala presentano spesso una struttura decomponibile in moduli (</a:t>
            </a:r>
            <a:r>
              <a:rPr lang="it-IT" altLang="en-US" u="none" dirty="0">
                <a:solidFill>
                  <a:schemeClr val="accent1"/>
                </a:solidFill>
              </a:rPr>
              <a:t>sottosistemi</a:t>
            </a:r>
            <a:r>
              <a:rPr lang="it-IT" altLang="en-US" u="none" dirty="0"/>
              <a:t>) interagenti fra loro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it-IT" altLang="en-US" u="none" dirty="0"/>
              <a:t>Questa struttura ha, alle volte, un’organizzazione </a:t>
            </a:r>
            <a:r>
              <a:rPr lang="it-IT" altLang="en-US" u="none" dirty="0">
                <a:solidFill>
                  <a:schemeClr val="accent1"/>
                </a:solidFill>
              </a:rPr>
              <a:t>gerarchica</a:t>
            </a:r>
            <a:r>
              <a:rPr lang="it-IT" altLang="en-US" u="none" dirty="0"/>
              <a:t> a livelli</a:t>
            </a:r>
          </a:p>
        </p:txBody>
      </p:sp>
      <p:grpSp>
        <p:nvGrpSpPr>
          <p:cNvPr id="15372" name="Group 40">
            <a:extLst>
              <a:ext uri="{FF2B5EF4-FFF2-40B4-BE49-F238E27FC236}">
                <a16:creationId xmlns:a16="http://schemas.microsoft.com/office/drawing/2014/main" id="{179C235C-C5F3-48F9-B7F0-29B82701DFC4}"/>
              </a:ext>
            </a:extLst>
          </p:cNvPr>
          <p:cNvGrpSpPr>
            <a:grpSpLocks/>
          </p:cNvGrpSpPr>
          <p:nvPr/>
        </p:nvGrpSpPr>
        <p:grpSpPr bwMode="auto">
          <a:xfrm>
            <a:off x="390525" y="2806700"/>
            <a:ext cx="5507038" cy="2971800"/>
            <a:chOff x="414" y="1408"/>
            <a:chExt cx="3469" cy="1872"/>
          </a:xfrm>
        </p:grpSpPr>
        <p:sp>
          <p:nvSpPr>
            <p:cNvPr id="15375" name="Oval 41">
              <a:extLst>
                <a:ext uri="{FF2B5EF4-FFF2-40B4-BE49-F238E27FC236}">
                  <a16:creationId xmlns:a16="http://schemas.microsoft.com/office/drawing/2014/main" id="{8311E0C6-8AFD-40D7-92AC-D9A5C9D08F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4" y="1408"/>
              <a:ext cx="952" cy="352"/>
            </a:xfrm>
            <a:prstGeom prst="ellipse">
              <a:avLst/>
            </a:prstGeom>
            <a:solidFill>
              <a:srgbClr val="A0BAD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457200" indent="-457200"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defTabSz="7620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defTabSz="7620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defTabSz="7620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defTabSz="7620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defTabSz="7620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buFont typeface="Verdana" panose="020B0604030504040204" pitchFamily="34" charset="0"/>
                <a:buNone/>
              </a:pPr>
              <a:r>
                <a:rPr lang="it-IT" altLang="en-US" sz="1400" u="none"/>
                <a:t>Coordinamento</a:t>
              </a:r>
            </a:p>
          </p:txBody>
        </p:sp>
        <p:sp>
          <p:nvSpPr>
            <p:cNvPr id="15376" name="AutoShape 42">
              <a:extLst>
                <a:ext uri="{FF2B5EF4-FFF2-40B4-BE49-F238E27FC236}">
                  <a16:creationId xmlns:a16="http://schemas.microsoft.com/office/drawing/2014/main" id="{E65D6A09-CE19-4D4F-9ADE-F471C1E6751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200000">
              <a:off x="1632" y="1720"/>
              <a:ext cx="136" cy="344"/>
            </a:xfrm>
            <a:prstGeom prst="upDownArrow">
              <a:avLst>
                <a:gd name="adj1" fmla="val 50000"/>
                <a:gd name="adj2" fmla="val 50588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 altLang="en-US" u="none"/>
            </a:p>
          </p:txBody>
        </p:sp>
        <p:sp>
          <p:nvSpPr>
            <p:cNvPr id="15377" name="AutoShape 43">
              <a:extLst>
                <a:ext uri="{FF2B5EF4-FFF2-40B4-BE49-F238E27FC236}">
                  <a16:creationId xmlns:a16="http://schemas.microsoft.com/office/drawing/2014/main" id="{B9A0CEDE-85D2-48B2-940B-917C4B70A67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200000">
              <a:off x="2424" y="1712"/>
              <a:ext cx="136" cy="344"/>
            </a:xfrm>
            <a:prstGeom prst="upDownArrow">
              <a:avLst>
                <a:gd name="adj1" fmla="val 50000"/>
                <a:gd name="adj2" fmla="val 50588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 altLang="en-US" u="none"/>
            </a:p>
          </p:txBody>
        </p:sp>
        <p:grpSp>
          <p:nvGrpSpPr>
            <p:cNvPr id="15378" name="Group 44">
              <a:extLst>
                <a:ext uri="{FF2B5EF4-FFF2-40B4-BE49-F238E27FC236}">
                  <a16:creationId xmlns:a16="http://schemas.microsoft.com/office/drawing/2014/main" id="{4A80954E-4188-4890-8C62-460FFD81DD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4" y="2056"/>
              <a:ext cx="1669" cy="1224"/>
              <a:chOff x="414" y="2056"/>
              <a:chExt cx="1669" cy="1224"/>
            </a:xfrm>
          </p:grpSpPr>
          <p:sp>
            <p:nvSpPr>
              <p:cNvPr id="15390" name="Rectangle 45">
                <a:extLst>
                  <a:ext uri="{FF2B5EF4-FFF2-40B4-BE49-F238E27FC236}">
                    <a16:creationId xmlns:a16="http://schemas.microsoft.com/office/drawing/2014/main" id="{633A6CF4-03C2-4ECC-BFFC-6340825840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2" y="2056"/>
                <a:ext cx="1536" cy="896"/>
              </a:xfrm>
              <a:prstGeom prst="rect">
                <a:avLst/>
              </a:prstGeom>
              <a:solidFill>
                <a:srgbClr val="A0BAD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>
                  <a:buFont typeface="Verdana" panose="020B0604030504040204" pitchFamily="34" charset="0"/>
                  <a:buNone/>
                </a:pPr>
                <a:endParaRPr lang="en-US" altLang="en-US" sz="1400" u="none"/>
              </a:p>
            </p:txBody>
          </p:sp>
          <p:sp>
            <p:nvSpPr>
              <p:cNvPr id="15391" name="Text Box 46">
                <a:extLst>
                  <a:ext uri="{FF2B5EF4-FFF2-40B4-BE49-F238E27FC236}">
                    <a16:creationId xmlns:a16="http://schemas.microsoft.com/office/drawing/2014/main" id="{43079DC8-40AE-4CE5-B33A-67B5F0711C0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4" y="2060"/>
                <a:ext cx="1669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>
                  <a:buFont typeface="Verdana" panose="020B0604030504040204" pitchFamily="34" charset="0"/>
                  <a:buNone/>
                </a:pPr>
                <a:r>
                  <a:rPr lang="it-IT" altLang="en-US" sz="1400" u="none"/>
                  <a:t>Apparato di controllo locale</a:t>
                </a:r>
              </a:p>
            </p:txBody>
          </p:sp>
          <p:sp>
            <p:nvSpPr>
              <p:cNvPr id="15392" name="Oval 47">
                <a:extLst>
                  <a:ext uri="{FF2B5EF4-FFF2-40B4-BE49-F238E27FC236}">
                    <a16:creationId xmlns:a16="http://schemas.microsoft.com/office/drawing/2014/main" id="{C510E3F4-2810-4EDA-A3F7-1B3F9C3D1F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8" y="2416"/>
                <a:ext cx="648" cy="312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>
                  <a:buFont typeface="Verdana" panose="020B0604030504040204" pitchFamily="34" charset="0"/>
                  <a:buNone/>
                </a:pPr>
                <a:r>
                  <a:rPr lang="it-IT" altLang="en-US" sz="1400" u="none"/>
                  <a:t>Controllo 1</a:t>
                </a:r>
              </a:p>
            </p:txBody>
          </p:sp>
          <p:sp>
            <p:nvSpPr>
              <p:cNvPr id="15393" name="Rectangle 48">
                <a:extLst>
                  <a:ext uri="{FF2B5EF4-FFF2-40B4-BE49-F238E27FC236}">
                    <a16:creationId xmlns:a16="http://schemas.microsoft.com/office/drawing/2014/main" id="{33F5510E-D84E-4AFD-9EB1-74F239E4A3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3080"/>
                <a:ext cx="640" cy="200"/>
              </a:xfrm>
              <a:prstGeom prst="rect">
                <a:avLst/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>
                  <a:buFont typeface="Verdana" panose="020B0604030504040204" pitchFamily="34" charset="0"/>
                  <a:buNone/>
                </a:pPr>
                <a:r>
                  <a:rPr lang="it-IT" altLang="en-US" sz="1400" u="none"/>
                  <a:t>Sistema 1</a:t>
                </a:r>
              </a:p>
            </p:txBody>
          </p:sp>
          <p:sp>
            <p:nvSpPr>
              <p:cNvPr id="15394" name="Rectangle 49">
                <a:extLst>
                  <a:ext uri="{FF2B5EF4-FFF2-40B4-BE49-F238E27FC236}">
                    <a16:creationId xmlns:a16="http://schemas.microsoft.com/office/drawing/2014/main" id="{D9C807F5-8291-4A4C-875E-123FD1060B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08" y="3064"/>
                <a:ext cx="664" cy="184"/>
              </a:xfrm>
              <a:prstGeom prst="rect">
                <a:avLst/>
              </a:prstGeom>
              <a:solidFill>
                <a:srgbClr val="B82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>
                  <a:buFont typeface="Verdana" panose="020B0604030504040204" pitchFamily="34" charset="0"/>
                  <a:buNone/>
                </a:pPr>
                <a:r>
                  <a:rPr lang="it-IT" altLang="en-US" sz="1400" u="none"/>
                  <a:t>Sistema 2</a:t>
                </a:r>
              </a:p>
            </p:txBody>
          </p:sp>
          <p:sp>
            <p:nvSpPr>
              <p:cNvPr id="15395" name="AutoShape 50">
                <a:extLst>
                  <a:ext uri="{FF2B5EF4-FFF2-40B4-BE49-F238E27FC236}">
                    <a16:creationId xmlns:a16="http://schemas.microsoft.com/office/drawing/2014/main" id="{DC4A1E85-D1AC-4F70-95C3-B76A0EFCAF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4" y="2728"/>
                <a:ext cx="136" cy="344"/>
              </a:xfrm>
              <a:prstGeom prst="upDownArrow">
                <a:avLst>
                  <a:gd name="adj1" fmla="val 50000"/>
                  <a:gd name="adj2" fmla="val 50588"/>
                </a:avLst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 altLang="en-US" u="none"/>
              </a:p>
            </p:txBody>
          </p:sp>
          <p:sp>
            <p:nvSpPr>
              <p:cNvPr id="15396" name="AutoShape 51">
                <a:extLst>
                  <a:ext uri="{FF2B5EF4-FFF2-40B4-BE49-F238E27FC236}">
                    <a16:creationId xmlns:a16="http://schemas.microsoft.com/office/drawing/2014/main" id="{331B6D9C-9065-4EEC-A656-9F27AEDACE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12" y="2712"/>
                <a:ext cx="136" cy="344"/>
              </a:xfrm>
              <a:prstGeom prst="upDownArrow">
                <a:avLst>
                  <a:gd name="adj1" fmla="val 50000"/>
                  <a:gd name="adj2" fmla="val 50588"/>
                </a:avLst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 altLang="en-US" u="none"/>
              </a:p>
            </p:txBody>
          </p:sp>
          <p:sp>
            <p:nvSpPr>
              <p:cNvPr id="15397" name="Oval 52">
                <a:extLst>
                  <a:ext uri="{FF2B5EF4-FFF2-40B4-BE49-F238E27FC236}">
                    <a16:creationId xmlns:a16="http://schemas.microsoft.com/office/drawing/2014/main" id="{2CACC0DC-7F46-417D-8C70-C6D8297B01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0" y="2408"/>
                <a:ext cx="648" cy="312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>
                  <a:buFont typeface="Verdana" panose="020B0604030504040204" pitchFamily="34" charset="0"/>
                  <a:buNone/>
                </a:pPr>
                <a:r>
                  <a:rPr lang="it-IT" altLang="en-US" sz="1400" u="none"/>
                  <a:t>Controllo 2</a:t>
                </a:r>
              </a:p>
            </p:txBody>
          </p:sp>
          <p:sp>
            <p:nvSpPr>
              <p:cNvPr id="15398" name="AutoShape 53">
                <a:extLst>
                  <a:ext uri="{FF2B5EF4-FFF2-40B4-BE49-F238E27FC236}">
                    <a16:creationId xmlns:a16="http://schemas.microsoft.com/office/drawing/2014/main" id="{29E99A62-6123-4B4A-8757-17F58FDB6F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627022">
                <a:off x="866" y="2251"/>
                <a:ext cx="648" cy="159"/>
              </a:xfrm>
              <a:prstGeom prst="curvedUpArrow">
                <a:avLst>
                  <a:gd name="adj1" fmla="val 81509"/>
                  <a:gd name="adj2" fmla="val 163019"/>
                  <a:gd name="adj3" fmla="val 33333"/>
                </a:avLst>
              </a:prstGeom>
              <a:solidFill>
                <a:srgbClr val="B82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 altLang="en-US" u="none"/>
              </a:p>
            </p:txBody>
          </p:sp>
          <p:sp>
            <p:nvSpPr>
              <p:cNvPr id="15399" name="AutoShape 54">
                <a:extLst>
                  <a:ext uri="{FF2B5EF4-FFF2-40B4-BE49-F238E27FC236}">
                    <a16:creationId xmlns:a16="http://schemas.microsoft.com/office/drawing/2014/main" id="{4B0A0E08-FD59-49FB-B2FC-C191365A60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216983">
                <a:off x="930" y="2723"/>
                <a:ext cx="648" cy="159"/>
              </a:xfrm>
              <a:prstGeom prst="curvedUpArrow">
                <a:avLst>
                  <a:gd name="adj1" fmla="val 81509"/>
                  <a:gd name="adj2" fmla="val 163019"/>
                  <a:gd name="adj3" fmla="val 33333"/>
                </a:avLst>
              </a:prstGeom>
              <a:solidFill>
                <a:srgbClr val="B82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 altLang="en-US" u="none"/>
              </a:p>
            </p:txBody>
          </p:sp>
        </p:grpSp>
        <p:grpSp>
          <p:nvGrpSpPr>
            <p:cNvPr id="15379" name="Group 55">
              <a:extLst>
                <a:ext uri="{FF2B5EF4-FFF2-40B4-BE49-F238E27FC236}">
                  <a16:creationId xmlns:a16="http://schemas.microsoft.com/office/drawing/2014/main" id="{332270E8-BA75-402D-8098-2368BA3734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14" y="2048"/>
              <a:ext cx="1669" cy="1224"/>
              <a:chOff x="414" y="2056"/>
              <a:chExt cx="1669" cy="1224"/>
            </a:xfrm>
          </p:grpSpPr>
          <p:sp>
            <p:nvSpPr>
              <p:cNvPr id="15380" name="Rectangle 56">
                <a:extLst>
                  <a:ext uri="{FF2B5EF4-FFF2-40B4-BE49-F238E27FC236}">
                    <a16:creationId xmlns:a16="http://schemas.microsoft.com/office/drawing/2014/main" id="{5B253488-8FC5-4040-A0EC-3CD6F5D4FA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2" y="2056"/>
                <a:ext cx="1536" cy="896"/>
              </a:xfrm>
              <a:prstGeom prst="rect">
                <a:avLst/>
              </a:prstGeom>
              <a:solidFill>
                <a:srgbClr val="A0BAD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>
                  <a:buFont typeface="Verdana" panose="020B0604030504040204" pitchFamily="34" charset="0"/>
                  <a:buNone/>
                </a:pPr>
                <a:endParaRPr lang="en-US" altLang="en-US" sz="1400" u="none"/>
              </a:p>
            </p:txBody>
          </p:sp>
          <p:sp>
            <p:nvSpPr>
              <p:cNvPr id="15381" name="Text Box 57">
                <a:extLst>
                  <a:ext uri="{FF2B5EF4-FFF2-40B4-BE49-F238E27FC236}">
                    <a16:creationId xmlns:a16="http://schemas.microsoft.com/office/drawing/2014/main" id="{8C70A43F-85AC-4690-9577-3046291F61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4" y="2060"/>
                <a:ext cx="1669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>
                  <a:buFont typeface="Verdana" panose="020B0604030504040204" pitchFamily="34" charset="0"/>
                  <a:buNone/>
                </a:pPr>
                <a:r>
                  <a:rPr lang="it-IT" altLang="en-US" sz="1400" u="none"/>
                  <a:t>Apparato di controllo locale</a:t>
                </a:r>
              </a:p>
            </p:txBody>
          </p:sp>
          <p:sp>
            <p:nvSpPr>
              <p:cNvPr id="15382" name="Oval 58">
                <a:extLst>
                  <a:ext uri="{FF2B5EF4-FFF2-40B4-BE49-F238E27FC236}">
                    <a16:creationId xmlns:a16="http://schemas.microsoft.com/office/drawing/2014/main" id="{0DCF594B-D253-4F6A-92C5-F78A3EFB45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8" y="2416"/>
                <a:ext cx="648" cy="312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>
                  <a:buFont typeface="Verdana" panose="020B0604030504040204" pitchFamily="34" charset="0"/>
                  <a:buNone/>
                </a:pPr>
                <a:r>
                  <a:rPr lang="it-IT" altLang="en-US" sz="1400" u="none"/>
                  <a:t>Controllo 3</a:t>
                </a:r>
              </a:p>
            </p:txBody>
          </p:sp>
          <p:sp>
            <p:nvSpPr>
              <p:cNvPr id="15383" name="Rectangle 59">
                <a:extLst>
                  <a:ext uri="{FF2B5EF4-FFF2-40B4-BE49-F238E27FC236}">
                    <a16:creationId xmlns:a16="http://schemas.microsoft.com/office/drawing/2014/main" id="{1E1A6419-7CD7-4656-AD7D-FA6E75D392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3080"/>
                <a:ext cx="640" cy="200"/>
              </a:xfrm>
              <a:prstGeom prst="rect">
                <a:avLst/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>
                  <a:buFont typeface="Verdana" panose="020B0604030504040204" pitchFamily="34" charset="0"/>
                  <a:buNone/>
                </a:pPr>
                <a:r>
                  <a:rPr lang="it-IT" altLang="en-US" sz="1400" u="none"/>
                  <a:t>Sistema 3</a:t>
                </a:r>
              </a:p>
            </p:txBody>
          </p:sp>
          <p:sp>
            <p:nvSpPr>
              <p:cNvPr id="15384" name="Rectangle 60">
                <a:extLst>
                  <a:ext uri="{FF2B5EF4-FFF2-40B4-BE49-F238E27FC236}">
                    <a16:creationId xmlns:a16="http://schemas.microsoft.com/office/drawing/2014/main" id="{DDB91347-5B2F-453F-AE0E-5369548B34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08" y="3064"/>
                <a:ext cx="664" cy="184"/>
              </a:xfrm>
              <a:prstGeom prst="rect">
                <a:avLst/>
              </a:prstGeom>
              <a:solidFill>
                <a:srgbClr val="B82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>
                  <a:buFont typeface="Verdana" panose="020B0604030504040204" pitchFamily="34" charset="0"/>
                  <a:buNone/>
                </a:pPr>
                <a:r>
                  <a:rPr lang="it-IT" altLang="en-US" sz="1400" u="none"/>
                  <a:t>Sistema 4</a:t>
                </a:r>
              </a:p>
            </p:txBody>
          </p:sp>
          <p:sp>
            <p:nvSpPr>
              <p:cNvPr id="15385" name="AutoShape 61">
                <a:extLst>
                  <a:ext uri="{FF2B5EF4-FFF2-40B4-BE49-F238E27FC236}">
                    <a16:creationId xmlns:a16="http://schemas.microsoft.com/office/drawing/2014/main" id="{03C45E70-5099-4493-B568-32602D3F79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4" y="2728"/>
                <a:ext cx="136" cy="344"/>
              </a:xfrm>
              <a:prstGeom prst="upDownArrow">
                <a:avLst>
                  <a:gd name="adj1" fmla="val 50000"/>
                  <a:gd name="adj2" fmla="val 50588"/>
                </a:avLst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 altLang="en-US" u="none"/>
              </a:p>
            </p:txBody>
          </p:sp>
          <p:sp>
            <p:nvSpPr>
              <p:cNvPr id="15386" name="AutoShape 62">
                <a:extLst>
                  <a:ext uri="{FF2B5EF4-FFF2-40B4-BE49-F238E27FC236}">
                    <a16:creationId xmlns:a16="http://schemas.microsoft.com/office/drawing/2014/main" id="{2FB9198E-6A13-485B-8E37-5BA3961581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12" y="2712"/>
                <a:ext cx="136" cy="344"/>
              </a:xfrm>
              <a:prstGeom prst="upDownArrow">
                <a:avLst>
                  <a:gd name="adj1" fmla="val 50000"/>
                  <a:gd name="adj2" fmla="val 50588"/>
                </a:avLst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 altLang="en-US" u="none"/>
              </a:p>
            </p:txBody>
          </p:sp>
          <p:sp>
            <p:nvSpPr>
              <p:cNvPr id="15387" name="Oval 63">
                <a:extLst>
                  <a:ext uri="{FF2B5EF4-FFF2-40B4-BE49-F238E27FC236}">
                    <a16:creationId xmlns:a16="http://schemas.microsoft.com/office/drawing/2014/main" id="{84D27A7D-35FB-4A8D-9EE4-08A3683801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0" y="2408"/>
                <a:ext cx="648" cy="312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defTabSz="7620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>
                  <a:buFont typeface="Verdana" panose="020B0604030504040204" pitchFamily="34" charset="0"/>
                  <a:buNone/>
                </a:pPr>
                <a:r>
                  <a:rPr lang="it-IT" altLang="en-US" sz="1400" u="none"/>
                  <a:t>Controllo 4</a:t>
                </a:r>
              </a:p>
            </p:txBody>
          </p:sp>
          <p:sp>
            <p:nvSpPr>
              <p:cNvPr id="15388" name="AutoShape 64">
                <a:extLst>
                  <a:ext uri="{FF2B5EF4-FFF2-40B4-BE49-F238E27FC236}">
                    <a16:creationId xmlns:a16="http://schemas.microsoft.com/office/drawing/2014/main" id="{AAC9A00E-D1AF-43A6-9056-3EDE5CB915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627022">
                <a:off x="866" y="2251"/>
                <a:ext cx="648" cy="159"/>
              </a:xfrm>
              <a:prstGeom prst="curvedUpArrow">
                <a:avLst>
                  <a:gd name="adj1" fmla="val 81509"/>
                  <a:gd name="adj2" fmla="val 163019"/>
                  <a:gd name="adj3" fmla="val 33333"/>
                </a:avLst>
              </a:prstGeom>
              <a:solidFill>
                <a:srgbClr val="B82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 altLang="en-US" u="none"/>
              </a:p>
            </p:txBody>
          </p:sp>
          <p:sp>
            <p:nvSpPr>
              <p:cNvPr id="15389" name="AutoShape 65">
                <a:extLst>
                  <a:ext uri="{FF2B5EF4-FFF2-40B4-BE49-F238E27FC236}">
                    <a16:creationId xmlns:a16="http://schemas.microsoft.com/office/drawing/2014/main" id="{3E596CA6-202B-40F6-87AA-4527943BC2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216983">
                <a:off x="930" y="2723"/>
                <a:ext cx="648" cy="159"/>
              </a:xfrm>
              <a:prstGeom prst="curvedUpArrow">
                <a:avLst>
                  <a:gd name="adj1" fmla="val 81509"/>
                  <a:gd name="adj2" fmla="val 163019"/>
                  <a:gd name="adj3" fmla="val 33333"/>
                </a:avLst>
              </a:prstGeom>
              <a:solidFill>
                <a:srgbClr val="B82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 u="sng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 altLang="en-US" u="none"/>
              </a:p>
            </p:txBody>
          </p:sp>
        </p:grpSp>
      </p:grpSp>
      <p:sp>
        <p:nvSpPr>
          <p:cNvPr id="15373" name="AutoShape 66">
            <a:extLst>
              <a:ext uri="{FF2B5EF4-FFF2-40B4-BE49-F238E27FC236}">
                <a16:creationId xmlns:a16="http://schemas.microsoft.com/office/drawing/2014/main" id="{B6730A18-AE54-4269-B2C4-4FD471E6FD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0" y="2882900"/>
            <a:ext cx="177800" cy="2540000"/>
          </a:xfrm>
          <a:prstGeom prst="upArrow">
            <a:avLst>
              <a:gd name="adj1" fmla="val 50000"/>
              <a:gd name="adj2" fmla="val 357143"/>
            </a:avLst>
          </a:prstGeom>
          <a:solidFill>
            <a:srgbClr val="B82C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 u="none"/>
          </a:p>
        </p:txBody>
      </p:sp>
      <p:sp>
        <p:nvSpPr>
          <p:cNvPr id="15374" name="AutoShape 68">
            <a:extLst>
              <a:ext uri="{FF2B5EF4-FFF2-40B4-BE49-F238E27FC236}">
                <a16:creationId xmlns:a16="http://schemas.microsoft.com/office/drawing/2014/main" id="{A278A826-5DFE-4998-8553-BE7ACC92EB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3300" y="2921000"/>
            <a:ext cx="177800" cy="2552700"/>
          </a:xfrm>
          <a:prstGeom prst="downArrow">
            <a:avLst>
              <a:gd name="adj1" fmla="val 50000"/>
              <a:gd name="adj2" fmla="val 358929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 u="none"/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>
            <a:extLst>
              <a:ext uri="{FF2B5EF4-FFF2-40B4-BE49-F238E27FC236}">
                <a16:creationId xmlns:a16="http://schemas.microsoft.com/office/drawing/2014/main" id="{52EC7BD1-452E-E240-8855-EAAFB7AF3A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SA95.01 Levels</a:t>
            </a:r>
          </a:p>
        </p:txBody>
      </p:sp>
      <p:sp>
        <p:nvSpPr>
          <p:cNvPr id="56322" name="Rectangle 3">
            <a:extLst>
              <a:ext uri="{FF2B5EF4-FFF2-40B4-BE49-F238E27FC236}">
                <a16:creationId xmlns:a16="http://schemas.microsoft.com/office/drawing/2014/main" id="{EFD15460-AA97-FB43-BE2C-82AD9264DC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" y="1066800"/>
            <a:ext cx="6248400" cy="1447800"/>
          </a:xfrm>
          <a:prstGeom prst="rect">
            <a:avLst/>
          </a:prstGeom>
          <a:solidFill>
            <a:srgbClr val="3366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  <a:latin typeface="Arial" panose="020B0604020202020204" pitchFamily="34" charset="0"/>
              </a:rPr>
              <a:t>Level 4</a:t>
            </a:r>
          </a:p>
        </p:txBody>
      </p:sp>
      <p:sp>
        <p:nvSpPr>
          <p:cNvPr id="56323" name="Rectangle 4">
            <a:extLst>
              <a:ext uri="{FF2B5EF4-FFF2-40B4-BE49-F238E27FC236}">
                <a16:creationId xmlns:a16="http://schemas.microsoft.com/office/drawing/2014/main" id="{C7D9BE4E-FE8C-524C-8788-6A7FE45D43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" y="6019800"/>
            <a:ext cx="6248400" cy="304800"/>
          </a:xfrm>
          <a:prstGeom prst="rect">
            <a:avLst/>
          </a:prstGeom>
          <a:solidFill>
            <a:srgbClr val="9933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  <a:latin typeface="Arial" panose="020B0604020202020204" pitchFamily="34" charset="0"/>
              </a:rPr>
              <a:t>Level 0</a:t>
            </a:r>
          </a:p>
        </p:txBody>
      </p:sp>
      <p:sp>
        <p:nvSpPr>
          <p:cNvPr id="56324" name="Rectangle 5">
            <a:extLst>
              <a:ext uri="{FF2B5EF4-FFF2-40B4-BE49-F238E27FC236}">
                <a16:creationId xmlns:a16="http://schemas.microsoft.com/office/drawing/2014/main" id="{6BEF25F0-03B0-6441-B7E5-EE36296544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" y="5257800"/>
            <a:ext cx="6248400" cy="685800"/>
          </a:xfrm>
          <a:prstGeom prst="rect">
            <a:avLst/>
          </a:prstGeom>
          <a:solidFill>
            <a:srgbClr val="FF66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  <a:latin typeface="Arial" panose="020B0604020202020204" pitchFamily="34" charset="0"/>
              </a:rPr>
              <a:t>Level 1</a:t>
            </a:r>
          </a:p>
        </p:txBody>
      </p:sp>
      <p:sp>
        <p:nvSpPr>
          <p:cNvPr id="56325" name="Rectangle 6">
            <a:extLst>
              <a:ext uri="{FF2B5EF4-FFF2-40B4-BE49-F238E27FC236}">
                <a16:creationId xmlns:a16="http://schemas.microsoft.com/office/drawing/2014/main" id="{42FF35BB-25FE-4C4C-8E0E-0917934052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" y="4495800"/>
            <a:ext cx="6248400" cy="685800"/>
          </a:xfrm>
          <a:prstGeom prst="rect">
            <a:avLst/>
          </a:prstGeom>
          <a:solidFill>
            <a:srgbClr val="FFCC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  <a:latin typeface="Arial" panose="020B0604020202020204" pitchFamily="34" charset="0"/>
              </a:rPr>
              <a:t>Level 2</a:t>
            </a:r>
          </a:p>
        </p:txBody>
      </p:sp>
      <p:sp>
        <p:nvSpPr>
          <p:cNvPr id="56326" name="Rectangle 7">
            <a:extLst>
              <a:ext uri="{FF2B5EF4-FFF2-40B4-BE49-F238E27FC236}">
                <a16:creationId xmlns:a16="http://schemas.microsoft.com/office/drawing/2014/main" id="{9C02EF59-CD3D-AA4F-BC90-CF76A0B990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" y="2667000"/>
            <a:ext cx="6248400" cy="1524000"/>
          </a:xfrm>
          <a:prstGeom prst="rect">
            <a:avLst/>
          </a:prstGeom>
          <a:solidFill>
            <a:srgbClr val="00FF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  <a:latin typeface="Arial" panose="020B0604020202020204" pitchFamily="34" charset="0"/>
              </a:rPr>
              <a:t>Level 3</a:t>
            </a:r>
          </a:p>
        </p:txBody>
      </p:sp>
      <p:sp>
        <p:nvSpPr>
          <p:cNvPr id="56327" name="Oval 8">
            <a:extLst>
              <a:ext uri="{FF2B5EF4-FFF2-40B4-BE49-F238E27FC236}">
                <a16:creationId xmlns:a16="http://schemas.microsoft.com/office/drawing/2014/main" id="{EAF90311-BAD8-564D-B68B-072765DB44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5300" y="1143000"/>
            <a:ext cx="3886200" cy="1219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2000">
                <a:solidFill>
                  <a:schemeClr val="tx1"/>
                </a:solidFill>
                <a:latin typeface="Tahoma" panose="020B0604030504040204" pitchFamily="34" charset="0"/>
              </a:rPr>
              <a:t>Business Logistics</a:t>
            </a:r>
          </a:p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Tahoma" panose="020B0604030504040204" pitchFamily="34" charset="0"/>
              </a:rPr>
              <a:t>Plant Production Scheduling, Shipping, </a:t>
            </a:r>
          </a:p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Tahoma" panose="020B0604030504040204" pitchFamily="34" charset="0"/>
              </a:rPr>
              <a:t>Receiving, Inventory, etc</a:t>
            </a:r>
          </a:p>
        </p:txBody>
      </p:sp>
      <p:sp>
        <p:nvSpPr>
          <p:cNvPr id="56328" name="Oval 9">
            <a:extLst>
              <a:ext uri="{FF2B5EF4-FFF2-40B4-BE49-F238E27FC236}">
                <a16:creationId xmlns:a16="http://schemas.microsoft.com/office/drawing/2014/main" id="{78D09F68-AFFA-FD49-ACCD-61A46AC3FE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5300" y="2787650"/>
            <a:ext cx="3886200" cy="132715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2000">
                <a:solidFill>
                  <a:schemeClr val="tx1"/>
                </a:solidFill>
                <a:latin typeface="Tahoma" panose="020B0604030504040204" pitchFamily="34" charset="0"/>
              </a:rPr>
              <a:t>Manufacturing</a:t>
            </a:r>
          </a:p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2000">
                <a:solidFill>
                  <a:schemeClr val="tx1"/>
                </a:solidFill>
                <a:latin typeface="Tahoma" panose="020B0604030504040204" pitchFamily="34" charset="0"/>
              </a:rPr>
              <a:t>Operations Management</a:t>
            </a:r>
            <a:endParaRPr lang="en-US" altLang="en-US" sz="1800">
              <a:solidFill>
                <a:schemeClr val="tx1"/>
              </a:solidFill>
              <a:latin typeface="Tahoma" panose="020B0604030504040204" pitchFamily="34" charset="0"/>
            </a:endParaRPr>
          </a:p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Tahoma" panose="020B0604030504040204" pitchFamily="34" charset="0"/>
              </a:rPr>
              <a:t>Dispatching, Detailed Production</a:t>
            </a:r>
          </a:p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Tahoma" panose="020B0604030504040204" pitchFamily="34" charset="0"/>
              </a:rPr>
              <a:t>Scheduling, Production Tracking, ...</a:t>
            </a:r>
            <a:endParaRPr lang="en-US" altLang="en-US" sz="20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56329" name="Oval 10">
            <a:extLst>
              <a:ext uri="{FF2B5EF4-FFF2-40B4-BE49-F238E27FC236}">
                <a16:creationId xmlns:a16="http://schemas.microsoft.com/office/drawing/2014/main" id="{1EF6C0FB-8D01-DA4C-9CFB-3FE4F8B36A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3250" y="4572000"/>
            <a:ext cx="1143000" cy="1371600"/>
          </a:xfrm>
          <a:prstGeom prst="ellipse">
            <a:avLst/>
          </a:prstGeom>
          <a:gradFill rotWithShape="0">
            <a:gsLst>
              <a:gs pos="0">
                <a:srgbClr val="FFFFCC"/>
              </a:gs>
              <a:gs pos="100000">
                <a:srgbClr val="FFCC99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  <a:latin typeface="Tahoma" panose="020B0604030504040204" pitchFamily="34" charset="0"/>
              </a:rPr>
              <a:t>Batch</a:t>
            </a:r>
          </a:p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  <a:latin typeface="Tahoma" panose="020B0604030504040204" pitchFamily="34" charset="0"/>
              </a:rPr>
              <a:t>Production</a:t>
            </a:r>
          </a:p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  <a:latin typeface="Tahoma" panose="020B0604030504040204" pitchFamily="34" charset="0"/>
              </a:rPr>
              <a:t>Control</a:t>
            </a:r>
          </a:p>
        </p:txBody>
      </p:sp>
      <p:sp>
        <p:nvSpPr>
          <p:cNvPr id="56330" name="Oval 11">
            <a:extLst>
              <a:ext uri="{FF2B5EF4-FFF2-40B4-BE49-F238E27FC236}">
                <a16:creationId xmlns:a16="http://schemas.microsoft.com/office/drawing/2014/main" id="{61226186-C30C-8347-A85E-CE7903D77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4675" y="4572000"/>
            <a:ext cx="1143000" cy="1371600"/>
          </a:xfrm>
          <a:prstGeom prst="ellipse">
            <a:avLst/>
          </a:prstGeom>
          <a:gradFill rotWithShape="0">
            <a:gsLst>
              <a:gs pos="0">
                <a:srgbClr val="FFFFCC"/>
              </a:gs>
              <a:gs pos="100000">
                <a:srgbClr val="FFCC99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  <a:latin typeface="Tahoma" panose="020B0604030504040204" pitchFamily="34" charset="0"/>
              </a:rPr>
              <a:t>Discrete</a:t>
            </a:r>
          </a:p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  <a:latin typeface="Tahoma" panose="020B0604030504040204" pitchFamily="34" charset="0"/>
              </a:rPr>
              <a:t>Production</a:t>
            </a:r>
          </a:p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  <a:latin typeface="Tahoma" panose="020B0604030504040204" pitchFamily="34" charset="0"/>
              </a:rPr>
              <a:t>Control</a:t>
            </a:r>
          </a:p>
        </p:txBody>
      </p:sp>
      <p:sp>
        <p:nvSpPr>
          <p:cNvPr id="56331" name="Oval 12">
            <a:extLst>
              <a:ext uri="{FF2B5EF4-FFF2-40B4-BE49-F238E27FC236}">
                <a16:creationId xmlns:a16="http://schemas.microsoft.com/office/drawing/2014/main" id="{856D3E60-F671-A04C-AB0F-4B766BD10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6900" y="4572000"/>
            <a:ext cx="1143000" cy="1371600"/>
          </a:xfrm>
          <a:prstGeom prst="ellipse">
            <a:avLst/>
          </a:prstGeom>
          <a:gradFill rotWithShape="0">
            <a:gsLst>
              <a:gs pos="0">
                <a:srgbClr val="FFFFCC"/>
              </a:gs>
              <a:gs pos="100000">
                <a:srgbClr val="FFCC99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  <a:latin typeface="Tahoma" panose="020B0604030504040204" pitchFamily="34" charset="0"/>
              </a:rPr>
              <a:t>Continuous</a:t>
            </a:r>
          </a:p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  <a:latin typeface="Tahoma" panose="020B0604030504040204" pitchFamily="34" charset="0"/>
              </a:rPr>
              <a:t>Production</a:t>
            </a:r>
          </a:p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  <a:latin typeface="Tahoma" panose="020B0604030504040204" pitchFamily="34" charset="0"/>
              </a:rPr>
              <a:t>Control</a:t>
            </a:r>
          </a:p>
        </p:txBody>
      </p:sp>
      <p:sp>
        <p:nvSpPr>
          <p:cNvPr id="56332" name="Line 13">
            <a:extLst>
              <a:ext uri="{FF2B5EF4-FFF2-40B4-BE49-F238E27FC236}">
                <a16:creationId xmlns:a16="http://schemas.microsoft.com/office/drawing/2014/main" id="{0CCF1C73-7E09-C74B-82AF-B5BD8CBB72C7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9600" y="4343400"/>
            <a:ext cx="571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6333" name="Line 14">
            <a:extLst>
              <a:ext uri="{FF2B5EF4-FFF2-40B4-BE49-F238E27FC236}">
                <a16:creationId xmlns:a16="http://schemas.microsoft.com/office/drawing/2014/main" id="{1CFB6477-59DF-F74E-804F-C82DEA3C7A34}"/>
              </a:ext>
            </a:extLst>
          </p:cNvPr>
          <p:cNvSpPr>
            <a:spLocks noChangeShapeType="1"/>
          </p:cNvSpPr>
          <p:nvPr/>
        </p:nvSpPr>
        <p:spPr bwMode="auto">
          <a:xfrm>
            <a:off x="2451100" y="4343400"/>
            <a:ext cx="2514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6334" name="Line 15">
            <a:extLst>
              <a:ext uri="{FF2B5EF4-FFF2-40B4-BE49-F238E27FC236}">
                <a16:creationId xmlns:a16="http://schemas.microsoft.com/office/drawing/2014/main" id="{84AC3FE9-087E-7942-B3AC-F913772FA4F7}"/>
              </a:ext>
            </a:extLst>
          </p:cNvPr>
          <p:cNvSpPr>
            <a:spLocks noChangeShapeType="1"/>
          </p:cNvSpPr>
          <p:nvPr/>
        </p:nvSpPr>
        <p:spPr bwMode="auto">
          <a:xfrm>
            <a:off x="4965700" y="4343400"/>
            <a:ext cx="723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cxnSp>
        <p:nvCxnSpPr>
          <p:cNvPr id="56335" name="AutoShape 16">
            <a:extLst>
              <a:ext uri="{FF2B5EF4-FFF2-40B4-BE49-F238E27FC236}">
                <a16:creationId xmlns:a16="http://schemas.microsoft.com/office/drawing/2014/main" id="{3DEFF972-0660-6944-BE0F-A5DC9847EEB7}"/>
              </a:ext>
            </a:extLst>
          </p:cNvPr>
          <p:cNvCxnSpPr>
            <a:cxnSpLocks noChangeShapeType="1"/>
            <a:stCxn id="56327" idx="4"/>
            <a:endCxn id="56328" idx="0"/>
          </p:cNvCxnSpPr>
          <p:nvPr/>
        </p:nvCxnSpPr>
        <p:spPr bwMode="auto">
          <a:xfrm>
            <a:off x="3708400" y="2362200"/>
            <a:ext cx="0" cy="4254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6" name="AutoShape 17">
            <a:extLst>
              <a:ext uri="{FF2B5EF4-FFF2-40B4-BE49-F238E27FC236}">
                <a16:creationId xmlns:a16="http://schemas.microsoft.com/office/drawing/2014/main" id="{2E574EF7-9A5F-EB44-BCC0-67F3ABB98040}"/>
              </a:ext>
            </a:extLst>
          </p:cNvPr>
          <p:cNvCxnSpPr>
            <a:cxnSpLocks noChangeShapeType="1"/>
            <a:stCxn id="56328" idx="4"/>
            <a:endCxn id="56331" idx="0"/>
          </p:cNvCxnSpPr>
          <p:nvPr/>
        </p:nvCxnSpPr>
        <p:spPr bwMode="auto">
          <a:xfrm>
            <a:off x="3708400" y="4114800"/>
            <a:ext cx="0" cy="4572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7" name="AutoShape 18">
            <a:extLst>
              <a:ext uri="{FF2B5EF4-FFF2-40B4-BE49-F238E27FC236}">
                <a16:creationId xmlns:a16="http://schemas.microsoft.com/office/drawing/2014/main" id="{CA00F003-5BD0-514B-BC65-7A274A045760}"/>
              </a:ext>
            </a:extLst>
          </p:cNvPr>
          <p:cNvCxnSpPr>
            <a:cxnSpLocks noChangeShapeType="1"/>
            <a:stCxn id="56333" idx="0"/>
            <a:endCxn id="56329" idx="0"/>
          </p:cNvCxnSpPr>
          <p:nvPr/>
        </p:nvCxnSpPr>
        <p:spPr bwMode="auto">
          <a:xfrm flipH="1">
            <a:off x="2444750" y="4329113"/>
            <a:ext cx="6350" cy="2428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8" name="AutoShape 19">
            <a:extLst>
              <a:ext uri="{FF2B5EF4-FFF2-40B4-BE49-F238E27FC236}">
                <a16:creationId xmlns:a16="http://schemas.microsoft.com/office/drawing/2014/main" id="{F9E06602-92D0-6541-BC83-43127C98C3DD}"/>
              </a:ext>
            </a:extLst>
          </p:cNvPr>
          <p:cNvCxnSpPr>
            <a:cxnSpLocks noChangeShapeType="1"/>
            <a:stCxn id="56334" idx="0"/>
            <a:endCxn id="56330" idx="0"/>
          </p:cNvCxnSpPr>
          <p:nvPr/>
        </p:nvCxnSpPr>
        <p:spPr bwMode="auto">
          <a:xfrm flipH="1">
            <a:off x="4956175" y="4329113"/>
            <a:ext cx="9525" cy="2428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339" name="Line 20">
            <a:extLst>
              <a:ext uri="{FF2B5EF4-FFF2-40B4-BE49-F238E27FC236}">
                <a16:creationId xmlns:a16="http://schemas.microsoft.com/office/drawing/2014/main" id="{BF4FD94E-AE5A-6247-A5BE-379FE270BDDF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9600" y="2590800"/>
            <a:ext cx="373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6340" name="Rectangle 21">
            <a:extLst>
              <a:ext uri="{FF2B5EF4-FFF2-40B4-BE49-F238E27FC236}">
                <a16:creationId xmlns:a16="http://schemas.microsoft.com/office/drawing/2014/main" id="{D37628BB-F2BE-0F4B-AEDB-5D8D73D89D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5400" y="6019800"/>
            <a:ext cx="2478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  <a:latin typeface="Tahoma" panose="020B0604030504040204" pitchFamily="34" charset="0"/>
              </a:rPr>
              <a:t>The production processes</a:t>
            </a:r>
          </a:p>
        </p:txBody>
      </p:sp>
      <p:sp>
        <p:nvSpPr>
          <p:cNvPr id="507926" name="Oval 22">
            <a:extLst>
              <a:ext uri="{FF2B5EF4-FFF2-40B4-BE49-F238E27FC236}">
                <a16:creationId xmlns:a16="http://schemas.microsoft.com/office/drawing/2014/main" id="{9350FAAD-3173-274D-B4C5-78095A5F82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788" y="955675"/>
            <a:ext cx="6324600" cy="2514600"/>
          </a:xfrm>
          <a:prstGeom prst="ellipse">
            <a:avLst/>
          </a:prstGeom>
          <a:solidFill>
            <a:srgbClr val="FF99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1429" tIns="45714" rIns="91429" bIns="45714" anchor="ctr"/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4000" b="1">
                <a:solidFill>
                  <a:schemeClr val="tx1"/>
                </a:solidFill>
                <a:latin typeface="Arial Rounded MT Bold" panose="020F0704030504030204" pitchFamily="34" charset="77"/>
              </a:rPr>
              <a:t>Business Logistics</a:t>
            </a:r>
          </a:p>
          <a:p>
            <a:pPr algn="ctr"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4000" b="1">
                <a:solidFill>
                  <a:schemeClr val="tx1"/>
                </a:solidFill>
                <a:latin typeface="Arial Rounded MT Bold" panose="020F0704030504030204" pitchFamily="34" charset="77"/>
              </a:rPr>
              <a:t>Management</a:t>
            </a:r>
          </a:p>
          <a:p>
            <a:pPr algn="ctr"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4000" b="1">
                <a:solidFill>
                  <a:schemeClr val="tx1"/>
                </a:solidFill>
                <a:latin typeface="Arial Rounded MT Bold" panose="020F0704030504030204" pitchFamily="34" charset="77"/>
              </a:rPr>
              <a:t>(ERP)</a:t>
            </a:r>
          </a:p>
        </p:txBody>
      </p:sp>
      <p:sp>
        <p:nvSpPr>
          <p:cNvPr id="507927" name="Oval 23">
            <a:extLst>
              <a:ext uri="{FF2B5EF4-FFF2-40B4-BE49-F238E27FC236}">
                <a16:creationId xmlns:a16="http://schemas.microsoft.com/office/drawing/2014/main" id="{83F99779-D3D7-B844-B0BF-F766DA3C8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788" y="2530475"/>
            <a:ext cx="6324600" cy="3505200"/>
          </a:xfrm>
          <a:prstGeom prst="ellipse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1429" tIns="45714" rIns="91429" bIns="45714" anchor="ctr"/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4000" b="1">
                <a:solidFill>
                  <a:schemeClr val="tx1"/>
                </a:solidFill>
                <a:latin typeface="Arial Rounded MT Bold" panose="020F0704030504030204" pitchFamily="34" charset="77"/>
              </a:rPr>
              <a:t>Manufacturing</a:t>
            </a:r>
          </a:p>
          <a:p>
            <a:pPr algn="ctr"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4000" b="1">
                <a:solidFill>
                  <a:schemeClr val="tx1"/>
                </a:solidFill>
                <a:latin typeface="Arial Rounded MT Bold" panose="020F0704030504030204" pitchFamily="34" charset="77"/>
              </a:rPr>
              <a:t>Operations Management</a:t>
            </a:r>
          </a:p>
          <a:p>
            <a:pPr algn="ctr"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4000" b="1">
                <a:solidFill>
                  <a:schemeClr val="tx1"/>
                </a:solidFill>
                <a:latin typeface="Arial Rounded MT Bold" panose="020F0704030504030204" pitchFamily="34" charset="77"/>
              </a:rPr>
              <a:t>(MES, LIMS, AM, …) </a:t>
            </a:r>
          </a:p>
        </p:txBody>
      </p:sp>
      <p:sp>
        <p:nvSpPr>
          <p:cNvPr id="56343" name="AutoShape 24">
            <a:extLst>
              <a:ext uri="{FF2B5EF4-FFF2-40B4-BE49-F238E27FC236}">
                <a16:creationId xmlns:a16="http://schemas.microsoft.com/office/drawing/2014/main" id="{C1E15741-4BA2-3B40-84E7-B16E7FD880AA}"/>
              </a:ext>
            </a:extLst>
          </p:cNvPr>
          <p:cNvSpPr>
            <a:spLocks/>
          </p:cNvSpPr>
          <p:nvPr/>
        </p:nvSpPr>
        <p:spPr bwMode="auto">
          <a:xfrm>
            <a:off x="6567488" y="2179638"/>
            <a:ext cx="500062" cy="815975"/>
          </a:xfrm>
          <a:prstGeom prst="leftBrace">
            <a:avLst>
              <a:gd name="adj1" fmla="val 13598"/>
              <a:gd name="adj2" fmla="val 4656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 sz="1800">
              <a:solidFill>
                <a:schemeClr val="tx1"/>
              </a:solidFill>
            </a:endParaRPr>
          </a:p>
        </p:txBody>
      </p:sp>
      <p:sp>
        <p:nvSpPr>
          <p:cNvPr id="56344" name="Text Box 25">
            <a:extLst>
              <a:ext uri="{FF2B5EF4-FFF2-40B4-BE49-F238E27FC236}">
                <a16:creationId xmlns:a16="http://schemas.microsoft.com/office/drawing/2014/main" id="{5A19EF8B-E6EB-5846-B240-DEC47B5C50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8638" y="2166938"/>
            <a:ext cx="2332037" cy="81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58" tIns="41029" rIns="82058" bIns="41029">
            <a:spAutoFit/>
          </a:bodyPr>
          <a:lstStyle>
            <a:lvl1pPr defTabSz="820738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 defTabSz="820738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 defTabSz="820738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820738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820738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panose="020B0604020202020204" pitchFamily="34" charset="0"/>
              </a:rPr>
              <a:t>Interfacce specificate</a:t>
            </a:r>
          </a:p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panose="020B0604020202020204" pitchFamily="34" charset="0"/>
              </a:rPr>
              <a:t>nella ISA 95.01 e nella</a:t>
            </a:r>
          </a:p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panose="020B0604020202020204" pitchFamily="34" charset="0"/>
              </a:rPr>
              <a:t>ISA 95.02</a:t>
            </a:r>
          </a:p>
        </p:txBody>
      </p:sp>
      <p:sp>
        <p:nvSpPr>
          <p:cNvPr id="56345" name="AutoShape 26">
            <a:extLst>
              <a:ext uri="{FF2B5EF4-FFF2-40B4-BE49-F238E27FC236}">
                <a16:creationId xmlns:a16="http://schemas.microsoft.com/office/drawing/2014/main" id="{A59F054E-0A17-D44A-9310-F460B18125B9}"/>
              </a:ext>
            </a:extLst>
          </p:cNvPr>
          <p:cNvSpPr>
            <a:spLocks/>
          </p:cNvSpPr>
          <p:nvPr/>
        </p:nvSpPr>
        <p:spPr bwMode="auto">
          <a:xfrm flipH="1">
            <a:off x="6553200" y="3024188"/>
            <a:ext cx="500063" cy="815975"/>
          </a:xfrm>
          <a:prstGeom prst="leftBrace">
            <a:avLst>
              <a:gd name="adj1" fmla="val 13598"/>
              <a:gd name="adj2" fmla="val 4656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 sz="1800">
              <a:solidFill>
                <a:schemeClr val="tx1"/>
              </a:solidFill>
            </a:endParaRPr>
          </a:p>
        </p:txBody>
      </p:sp>
      <p:sp>
        <p:nvSpPr>
          <p:cNvPr id="56346" name="Text Box 27">
            <a:extLst>
              <a:ext uri="{FF2B5EF4-FFF2-40B4-BE49-F238E27FC236}">
                <a16:creationId xmlns:a16="http://schemas.microsoft.com/office/drawing/2014/main" id="{14261F25-99F6-EB41-8632-861A440E98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50088" y="3111500"/>
            <a:ext cx="172402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>
            <a:spAutoFit/>
          </a:bodyPr>
          <a:lstStyle>
            <a:lvl1pPr defTabSz="820738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 defTabSz="820738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 defTabSz="820738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820738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820738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panose="020B0604020202020204" pitchFamily="34" charset="0"/>
              </a:rPr>
              <a:t>Area specificata</a:t>
            </a:r>
          </a:p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panose="020B0604020202020204" pitchFamily="34" charset="0"/>
              </a:rPr>
              <a:t>nella ISA 95.03</a:t>
            </a:r>
          </a:p>
        </p:txBody>
      </p:sp>
    </p:spTree>
    <p:extLst>
      <p:ext uri="{BB962C8B-B14F-4D97-AF65-F5344CB8AC3E}">
        <p14:creationId xmlns:p14="http://schemas.microsoft.com/office/powerpoint/2010/main" val="984957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7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7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07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926" grpId="0" animBg="1"/>
      <p:bldP spid="507927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>
            <a:extLst>
              <a:ext uri="{FF2B5EF4-FFF2-40B4-BE49-F238E27FC236}">
                <a16:creationId xmlns:a16="http://schemas.microsoft.com/office/drawing/2014/main" id="{9DA01BFD-7C71-EC49-BA31-757D00F860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9300" y="319088"/>
            <a:ext cx="7326313" cy="515937"/>
          </a:xfrm>
        </p:spPr>
        <p:txBody>
          <a:bodyPr/>
          <a:lstStyle/>
          <a:p>
            <a:r>
              <a:rPr lang="it-IT" altLang="it-IT"/>
              <a:t>Topologia  ICT</a:t>
            </a:r>
          </a:p>
        </p:txBody>
      </p:sp>
      <p:sp>
        <p:nvSpPr>
          <p:cNvPr id="13314" name="Rectangle 3">
            <a:extLst>
              <a:ext uri="{FF2B5EF4-FFF2-40B4-BE49-F238E27FC236}">
                <a16:creationId xmlns:a16="http://schemas.microsoft.com/office/drawing/2014/main" id="{6FE5BAFA-05C8-8A43-A465-91250EA4BC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" y="889000"/>
            <a:ext cx="7554913" cy="914400"/>
          </a:xfrm>
          <a:prstGeom prst="rect">
            <a:avLst/>
          </a:prstGeom>
          <a:solidFill>
            <a:srgbClr val="3366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it-IT" b="1">
                <a:solidFill>
                  <a:schemeClr val="tx1"/>
                </a:solidFill>
                <a:latin typeface="Arial" panose="020B0604020202020204" pitchFamily="34" charset="0"/>
              </a:rPr>
              <a:t>Level 4</a:t>
            </a:r>
          </a:p>
        </p:txBody>
      </p:sp>
      <p:sp>
        <p:nvSpPr>
          <p:cNvPr id="13315" name="Rectangle 4">
            <a:extLst>
              <a:ext uri="{FF2B5EF4-FFF2-40B4-BE49-F238E27FC236}">
                <a16:creationId xmlns:a16="http://schemas.microsoft.com/office/drawing/2014/main" id="{3E780368-3A9C-8C45-863A-78582E4A62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" y="5461000"/>
            <a:ext cx="7554913" cy="1066800"/>
          </a:xfrm>
          <a:prstGeom prst="rect">
            <a:avLst/>
          </a:prstGeom>
          <a:solidFill>
            <a:srgbClr val="FF66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it-IT" b="1">
                <a:solidFill>
                  <a:schemeClr val="tx1"/>
                </a:solidFill>
                <a:latin typeface="Arial" panose="020B0604020202020204" pitchFamily="34" charset="0"/>
              </a:rPr>
              <a:t>Level 1</a:t>
            </a:r>
          </a:p>
        </p:txBody>
      </p:sp>
      <p:sp>
        <p:nvSpPr>
          <p:cNvPr id="13316" name="Rectangle 5">
            <a:extLst>
              <a:ext uri="{FF2B5EF4-FFF2-40B4-BE49-F238E27FC236}">
                <a16:creationId xmlns:a16="http://schemas.microsoft.com/office/drawing/2014/main" id="{850E6C69-42B0-8249-A557-651CABD4DA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" y="3556000"/>
            <a:ext cx="7554913" cy="1828800"/>
          </a:xfrm>
          <a:prstGeom prst="rect">
            <a:avLst/>
          </a:prstGeom>
          <a:solidFill>
            <a:srgbClr val="FFCC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it-IT" b="1">
                <a:solidFill>
                  <a:schemeClr val="tx1"/>
                </a:solidFill>
                <a:latin typeface="Arial" panose="020B0604020202020204" pitchFamily="34" charset="0"/>
              </a:rPr>
              <a:t>Level 2</a:t>
            </a:r>
          </a:p>
        </p:txBody>
      </p:sp>
      <p:sp>
        <p:nvSpPr>
          <p:cNvPr id="13317" name="Rectangle 6">
            <a:extLst>
              <a:ext uri="{FF2B5EF4-FFF2-40B4-BE49-F238E27FC236}">
                <a16:creationId xmlns:a16="http://schemas.microsoft.com/office/drawing/2014/main" id="{D7009315-866F-6149-BC90-895FC7E96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" y="2184400"/>
            <a:ext cx="7554913" cy="914400"/>
          </a:xfrm>
          <a:prstGeom prst="rect">
            <a:avLst/>
          </a:prstGeom>
          <a:solidFill>
            <a:srgbClr val="00FF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it-IT" b="1">
                <a:solidFill>
                  <a:schemeClr val="tx1"/>
                </a:solidFill>
                <a:latin typeface="Arial" panose="020B0604020202020204" pitchFamily="34" charset="0"/>
              </a:rPr>
              <a:t>Level 3</a:t>
            </a:r>
          </a:p>
        </p:txBody>
      </p:sp>
      <p:sp>
        <p:nvSpPr>
          <p:cNvPr id="13318" name="Line 7">
            <a:extLst>
              <a:ext uri="{FF2B5EF4-FFF2-40B4-BE49-F238E27FC236}">
                <a16:creationId xmlns:a16="http://schemas.microsoft.com/office/drawing/2014/main" id="{8D72AD3E-7D35-F242-81D2-9609ECA9873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70075" y="5156200"/>
            <a:ext cx="0" cy="368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19" name="Line 8">
            <a:extLst>
              <a:ext uri="{FF2B5EF4-FFF2-40B4-BE49-F238E27FC236}">
                <a16:creationId xmlns:a16="http://schemas.microsoft.com/office/drawing/2014/main" id="{82EE7E03-1F67-BD4B-B811-8E88977E63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24500" y="5156200"/>
            <a:ext cx="0" cy="368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20" name="Line 9">
            <a:extLst>
              <a:ext uri="{FF2B5EF4-FFF2-40B4-BE49-F238E27FC236}">
                <a16:creationId xmlns:a16="http://schemas.microsoft.com/office/drawing/2014/main" id="{B6AB9314-F613-194D-9895-23C4432E762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43100" y="2032000"/>
            <a:ext cx="0" cy="121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21" name="Line 10">
            <a:extLst>
              <a:ext uri="{FF2B5EF4-FFF2-40B4-BE49-F238E27FC236}">
                <a16:creationId xmlns:a16="http://schemas.microsoft.com/office/drawing/2014/main" id="{9B144C45-57B1-3046-B1B7-0B3984C592E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81500" y="45466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22" name="Line 11">
            <a:extLst>
              <a:ext uri="{FF2B5EF4-FFF2-40B4-BE49-F238E27FC236}">
                <a16:creationId xmlns:a16="http://schemas.microsoft.com/office/drawing/2014/main" id="{83E5F6BA-B37E-4F41-9A29-DBB82BA6AE9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372100" y="56896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23" name="Text Box 12">
            <a:extLst>
              <a:ext uri="{FF2B5EF4-FFF2-40B4-BE49-F238E27FC236}">
                <a16:creationId xmlns:a16="http://schemas.microsoft.com/office/drawing/2014/main" id="{233B11CE-E39E-724E-8EEF-AB01A4B5DE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0288" y="5886450"/>
            <a:ext cx="18700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kumimoji="1" lang="en-US" altLang="it-IT" sz="1600" b="1">
                <a:solidFill>
                  <a:schemeClr val="tx1"/>
                </a:solidFill>
                <a:latin typeface="Arial" panose="020B0604020202020204" pitchFamily="34" charset="0"/>
              </a:rPr>
              <a:t>I/O, Devices, Sensors</a:t>
            </a:r>
          </a:p>
        </p:txBody>
      </p:sp>
      <p:sp>
        <p:nvSpPr>
          <p:cNvPr id="13324" name="Line 13">
            <a:extLst>
              <a:ext uri="{FF2B5EF4-FFF2-40B4-BE49-F238E27FC236}">
                <a16:creationId xmlns:a16="http://schemas.microsoft.com/office/drawing/2014/main" id="{974AE74B-3FFC-4449-A8C5-89333D6BFEB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219575" y="56896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25" name="Line 14">
            <a:extLst>
              <a:ext uri="{FF2B5EF4-FFF2-40B4-BE49-F238E27FC236}">
                <a16:creationId xmlns:a16="http://schemas.microsoft.com/office/drawing/2014/main" id="{E7858E6D-04DE-C14E-9BA8-3AB8F6EB604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99100" y="454025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26" name="Line 15">
            <a:extLst>
              <a:ext uri="{FF2B5EF4-FFF2-40B4-BE49-F238E27FC236}">
                <a16:creationId xmlns:a16="http://schemas.microsoft.com/office/drawing/2014/main" id="{01210215-343E-2245-8511-4120F21425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38500" y="5689600"/>
            <a:ext cx="0" cy="368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27" name="Line 16">
            <a:extLst>
              <a:ext uri="{FF2B5EF4-FFF2-40B4-BE49-F238E27FC236}">
                <a16:creationId xmlns:a16="http://schemas.microsoft.com/office/drawing/2014/main" id="{B84B0EBC-6EA6-EE49-B3B0-85F1A7DB009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43100" y="5613400"/>
            <a:ext cx="0" cy="368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28" name="Line 17">
            <a:extLst>
              <a:ext uri="{FF2B5EF4-FFF2-40B4-BE49-F238E27FC236}">
                <a16:creationId xmlns:a16="http://schemas.microsoft.com/office/drawing/2014/main" id="{EACC9D79-E62F-AD4F-A2CF-08EA8F9EBF2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66900" y="46228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29" name="Line 18">
            <a:extLst>
              <a:ext uri="{FF2B5EF4-FFF2-40B4-BE49-F238E27FC236}">
                <a16:creationId xmlns:a16="http://schemas.microsoft.com/office/drawing/2014/main" id="{B5DFD2B4-7415-CD42-8336-5B6287B3B59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86100" y="45466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30" name="Line 19">
            <a:extLst>
              <a:ext uri="{FF2B5EF4-FFF2-40B4-BE49-F238E27FC236}">
                <a16:creationId xmlns:a16="http://schemas.microsoft.com/office/drawing/2014/main" id="{B9B18A53-8198-FD4B-8889-7D4C1A206E9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86100" y="52324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31" name="Line 20">
            <a:extLst>
              <a:ext uri="{FF2B5EF4-FFF2-40B4-BE49-F238E27FC236}">
                <a16:creationId xmlns:a16="http://schemas.microsoft.com/office/drawing/2014/main" id="{DDB6EA3A-D31A-504B-B5AE-DCA73569B9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05300" y="5156200"/>
            <a:ext cx="0" cy="368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32" name="Line 21">
            <a:extLst>
              <a:ext uri="{FF2B5EF4-FFF2-40B4-BE49-F238E27FC236}">
                <a16:creationId xmlns:a16="http://schemas.microsoft.com/office/drawing/2014/main" id="{75DF1DD5-9245-EF41-BBCB-2BB04B358C90}"/>
              </a:ext>
            </a:extLst>
          </p:cNvPr>
          <p:cNvSpPr>
            <a:spLocks noChangeShapeType="1"/>
          </p:cNvSpPr>
          <p:nvPr/>
        </p:nvSpPr>
        <p:spPr bwMode="auto">
          <a:xfrm>
            <a:off x="5372100" y="3251200"/>
            <a:ext cx="0" cy="1371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en-GB"/>
          </a:p>
        </p:txBody>
      </p:sp>
      <p:sp>
        <p:nvSpPr>
          <p:cNvPr id="13333" name="Line 22">
            <a:extLst>
              <a:ext uri="{FF2B5EF4-FFF2-40B4-BE49-F238E27FC236}">
                <a16:creationId xmlns:a16="http://schemas.microsoft.com/office/drawing/2014/main" id="{F296C0B3-F26B-EF42-B4BA-98B4EF47DE0D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251200"/>
            <a:ext cx="0" cy="1371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en-GB"/>
          </a:p>
        </p:txBody>
      </p:sp>
      <p:sp>
        <p:nvSpPr>
          <p:cNvPr id="13334" name="Line 23">
            <a:extLst>
              <a:ext uri="{FF2B5EF4-FFF2-40B4-BE49-F238E27FC236}">
                <a16:creationId xmlns:a16="http://schemas.microsoft.com/office/drawing/2014/main" id="{E39D8DF9-F1BE-DD46-90D0-FDA4F6F91AD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47900" y="3251200"/>
            <a:ext cx="0" cy="1371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en-GB"/>
          </a:p>
        </p:txBody>
      </p:sp>
      <p:sp>
        <p:nvSpPr>
          <p:cNvPr id="13335" name="Line 24">
            <a:extLst>
              <a:ext uri="{FF2B5EF4-FFF2-40B4-BE49-F238E27FC236}">
                <a16:creationId xmlns:a16="http://schemas.microsoft.com/office/drawing/2014/main" id="{6DEBC2D2-2D2F-4146-853F-B8364C9EB581}"/>
              </a:ext>
            </a:extLst>
          </p:cNvPr>
          <p:cNvSpPr>
            <a:spLocks noChangeShapeType="1"/>
          </p:cNvSpPr>
          <p:nvPr/>
        </p:nvSpPr>
        <p:spPr bwMode="auto">
          <a:xfrm>
            <a:off x="2457450" y="164465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36" name="Line 25">
            <a:extLst>
              <a:ext uri="{FF2B5EF4-FFF2-40B4-BE49-F238E27FC236}">
                <a16:creationId xmlns:a16="http://schemas.microsoft.com/office/drawing/2014/main" id="{F4F2B483-3F39-144F-B62C-1A0C3B547A9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40163" y="156845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37" name="Line 26">
            <a:extLst>
              <a:ext uri="{FF2B5EF4-FFF2-40B4-BE49-F238E27FC236}">
                <a16:creationId xmlns:a16="http://schemas.microsoft.com/office/drawing/2014/main" id="{D7E33568-14E5-5447-85CA-8BCFAB8D4026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8300" y="1651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38" name="Line 27">
            <a:extLst>
              <a:ext uri="{FF2B5EF4-FFF2-40B4-BE49-F238E27FC236}">
                <a16:creationId xmlns:a16="http://schemas.microsoft.com/office/drawing/2014/main" id="{2477A2DF-E718-B443-8F17-AEB044E47DF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19700" y="2032000"/>
            <a:ext cx="0" cy="121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339" name="Text Box 28">
            <a:extLst>
              <a:ext uri="{FF2B5EF4-FFF2-40B4-BE49-F238E27FC236}">
                <a16:creationId xmlns:a16="http://schemas.microsoft.com/office/drawing/2014/main" id="{F7583AA4-C67C-CF40-BD4F-476ED9E9F8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0288" y="1146175"/>
            <a:ext cx="1795462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kumimoji="1" lang="en-GB" altLang="it-IT" sz="1600" b="1">
                <a:solidFill>
                  <a:schemeClr val="tx1"/>
                </a:solidFill>
                <a:latin typeface="Arial" panose="020B0604020202020204" pitchFamily="34" charset="0"/>
              </a:rPr>
              <a:t>ERP, APO, Logistics Systems</a:t>
            </a:r>
          </a:p>
        </p:txBody>
      </p:sp>
      <p:sp>
        <p:nvSpPr>
          <p:cNvPr id="13340" name="Text Box 29">
            <a:extLst>
              <a:ext uri="{FF2B5EF4-FFF2-40B4-BE49-F238E27FC236}">
                <a16:creationId xmlns:a16="http://schemas.microsoft.com/office/drawing/2014/main" id="{D3490663-269F-F54F-A06C-A3A996077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0288" y="2335213"/>
            <a:ext cx="18700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kumimoji="1" lang="en-GB" altLang="it-IT" sz="1600" b="1">
                <a:solidFill>
                  <a:schemeClr val="tx1"/>
                </a:solidFill>
                <a:latin typeface="Arial" panose="020B0604020202020204" pitchFamily="34" charset="0"/>
              </a:rPr>
              <a:t>MES, LIMS, WMS, CMM Systems</a:t>
            </a:r>
          </a:p>
        </p:txBody>
      </p:sp>
      <p:sp>
        <p:nvSpPr>
          <p:cNvPr id="13341" name="Text Box 30">
            <a:extLst>
              <a:ext uri="{FF2B5EF4-FFF2-40B4-BE49-F238E27FC236}">
                <a16:creationId xmlns:a16="http://schemas.microsoft.com/office/drawing/2014/main" id="{D5E02B2B-6AF1-8D47-96C1-CA5761B700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9175" y="4826000"/>
            <a:ext cx="1963738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kumimoji="1" lang="en-GB" altLang="it-IT" sz="1600" b="1">
                <a:solidFill>
                  <a:schemeClr val="tx1"/>
                </a:solidFill>
                <a:latin typeface="Arial" panose="020B0604020202020204" pitchFamily="34" charset="0"/>
              </a:rPr>
              <a:t>PLC, DCS, </a:t>
            </a:r>
          </a:p>
          <a:p>
            <a:pPr>
              <a:spcBef>
                <a:spcPct val="0"/>
              </a:spcBef>
              <a:buSzTx/>
              <a:buFontTx/>
              <a:buNone/>
            </a:pPr>
            <a:r>
              <a:rPr kumimoji="1" lang="en-GB" altLang="it-IT" sz="1600" b="1">
                <a:solidFill>
                  <a:schemeClr val="tx1"/>
                </a:solidFill>
                <a:latin typeface="Arial" panose="020B0604020202020204" pitchFamily="34" charset="0"/>
              </a:rPr>
              <a:t>Packaged Systems</a:t>
            </a:r>
          </a:p>
        </p:txBody>
      </p:sp>
      <p:sp>
        <p:nvSpPr>
          <p:cNvPr id="13342" name="AutoShape 31">
            <a:extLst>
              <a:ext uri="{FF2B5EF4-FFF2-40B4-BE49-F238E27FC236}">
                <a16:creationId xmlns:a16="http://schemas.microsoft.com/office/drawing/2014/main" id="{707B2E1E-DE5F-9A4B-8CBF-0DEEF693AB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1803400"/>
            <a:ext cx="6132513" cy="304800"/>
          </a:xfrm>
          <a:prstGeom prst="leftRightArrow">
            <a:avLst>
              <a:gd name="adj1" fmla="val 68750"/>
              <a:gd name="adj2" fmla="val 176980"/>
            </a:avLst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it-IT" sz="1400" b="1">
                <a:solidFill>
                  <a:schemeClr val="bg1"/>
                </a:solidFill>
                <a:latin typeface="Arial" panose="020B0604020202020204" pitchFamily="34" charset="0"/>
              </a:rPr>
              <a:t>Business Process Information Network</a:t>
            </a:r>
            <a:endParaRPr lang="en-US" altLang="it-IT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43" name="AutoShape 32">
            <a:extLst>
              <a:ext uri="{FF2B5EF4-FFF2-40B4-BE49-F238E27FC236}">
                <a16:creationId xmlns:a16="http://schemas.microsoft.com/office/drawing/2014/main" id="{343D59BB-61DD-ED42-8CA1-02D4F2B13A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" y="3175000"/>
            <a:ext cx="6132513" cy="304800"/>
          </a:xfrm>
          <a:prstGeom prst="leftRightArrow">
            <a:avLst>
              <a:gd name="adj1" fmla="val 68750"/>
              <a:gd name="adj2" fmla="val 176980"/>
            </a:avLst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it-IT" sz="1400" b="1">
                <a:solidFill>
                  <a:schemeClr val="bg1"/>
                </a:solidFill>
                <a:latin typeface="Arial" panose="020B0604020202020204" pitchFamily="34" charset="0"/>
              </a:rPr>
              <a:t>Operations Information Network</a:t>
            </a:r>
            <a:endParaRPr lang="en-US" altLang="it-IT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44" name="AutoShape 33">
            <a:extLst>
              <a:ext uri="{FF2B5EF4-FFF2-40B4-BE49-F238E27FC236}">
                <a16:creationId xmlns:a16="http://schemas.microsoft.com/office/drawing/2014/main" id="{52AEB43D-E8A5-BE44-8343-E1B716A347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4394200"/>
            <a:ext cx="6132513" cy="304800"/>
          </a:xfrm>
          <a:prstGeom prst="leftRightArrow">
            <a:avLst>
              <a:gd name="adj1" fmla="val 68750"/>
              <a:gd name="adj2" fmla="val 176980"/>
            </a:avLst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it-IT" sz="1400" b="1">
                <a:solidFill>
                  <a:schemeClr val="bg1"/>
                </a:solidFill>
                <a:latin typeface="Arial" panose="020B0604020202020204" pitchFamily="34" charset="0"/>
              </a:rPr>
              <a:t>Automation Network</a:t>
            </a:r>
          </a:p>
        </p:txBody>
      </p:sp>
      <p:sp>
        <p:nvSpPr>
          <p:cNvPr id="13345" name="AutoShape 34">
            <a:extLst>
              <a:ext uri="{FF2B5EF4-FFF2-40B4-BE49-F238E27FC236}">
                <a16:creationId xmlns:a16="http://schemas.microsoft.com/office/drawing/2014/main" id="{02386702-061C-4A47-AB42-1E2A04252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5461000"/>
            <a:ext cx="6132513" cy="304800"/>
          </a:xfrm>
          <a:prstGeom prst="leftRightArrow">
            <a:avLst>
              <a:gd name="adj1" fmla="val 68750"/>
              <a:gd name="adj2" fmla="val 176980"/>
            </a:avLst>
          </a:pr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it-IT" sz="1400" b="1">
                <a:solidFill>
                  <a:schemeClr val="bg1"/>
                </a:solidFill>
                <a:latin typeface="Arial" panose="020B0604020202020204" pitchFamily="34" charset="0"/>
              </a:rPr>
              <a:t>Discrete &amp; Process Device Communication Networks</a:t>
            </a:r>
          </a:p>
        </p:txBody>
      </p:sp>
      <p:sp>
        <p:nvSpPr>
          <p:cNvPr id="13346" name="Text Box 35">
            <a:extLst>
              <a:ext uri="{FF2B5EF4-FFF2-40B4-BE49-F238E27FC236}">
                <a16:creationId xmlns:a16="http://schemas.microsoft.com/office/drawing/2014/main" id="{0B040719-BB03-2549-B6C7-9B0C07FC2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0288" y="3743325"/>
            <a:ext cx="1795462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kumimoji="1" lang="en-GB" altLang="it-IT" sz="1600" b="1">
                <a:solidFill>
                  <a:schemeClr val="tx1"/>
                </a:solidFill>
                <a:latin typeface="Arial" panose="020B0604020202020204" pitchFamily="34" charset="0"/>
              </a:rPr>
              <a:t>HMI, SCADA, </a:t>
            </a:r>
          </a:p>
          <a:p>
            <a:pPr>
              <a:spcBef>
                <a:spcPct val="0"/>
              </a:spcBef>
              <a:buSzTx/>
              <a:buFontTx/>
              <a:buNone/>
            </a:pPr>
            <a:r>
              <a:rPr kumimoji="1" lang="en-GB" altLang="it-IT" sz="1600" b="1">
                <a:solidFill>
                  <a:schemeClr val="tx1"/>
                </a:solidFill>
                <a:latin typeface="Arial" panose="020B0604020202020204" pitchFamily="34" charset="0"/>
              </a:rPr>
              <a:t>Batch Systems</a:t>
            </a:r>
          </a:p>
        </p:txBody>
      </p:sp>
      <p:sp>
        <p:nvSpPr>
          <p:cNvPr id="13347" name="Line 36">
            <a:extLst>
              <a:ext uri="{FF2B5EF4-FFF2-40B4-BE49-F238E27FC236}">
                <a16:creationId xmlns:a16="http://schemas.microsoft.com/office/drawing/2014/main" id="{352E3DC0-78D9-964D-BA8C-3B2383F2AEFC}"/>
              </a:ext>
            </a:extLst>
          </p:cNvPr>
          <p:cNvSpPr>
            <a:spLocks noChangeShapeType="1"/>
          </p:cNvSpPr>
          <p:nvPr/>
        </p:nvSpPr>
        <p:spPr bwMode="auto">
          <a:xfrm>
            <a:off x="3390900" y="2032000"/>
            <a:ext cx="0" cy="121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pic>
        <p:nvPicPr>
          <p:cNvPr id="13348" name="Picture 37">
            <a:extLst>
              <a:ext uri="{FF2B5EF4-FFF2-40B4-BE49-F238E27FC236}">
                <a16:creationId xmlns:a16="http://schemas.microsoft.com/office/drawing/2014/main" id="{8E74D2E4-27AD-0949-8F95-E0F723EEB4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4900" y="1157288"/>
            <a:ext cx="101917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49" name="Picture 38">
            <a:extLst>
              <a:ext uri="{FF2B5EF4-FFF2-40B4-BE49-F238E27FC236}">
                <a16:creationId xmlns:a16="http://schemas.microsoft.com/office/drawing/2014/main" id="{2F1B061D-A3E7-8149-ADD6-CBAD5F67F7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3300" y="965200"/>
            <a:ext cx="584200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50" name="Picture 39">
            <a:extLst>
              <a:ext uri="{FF2B5EF4-FFF2-40B4-BE49-F238E27FC236}">
                <a16:creationId xmlns:a16="http://schemas.microsoft.com/office/drawing/2014/main" id="{639E6330-EFCE-E241-B2B3-902AE6CF21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4525" y="965200"/>
            <a:ext cx="1149350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51" name="Picture 40">
            <a:extLst>
              <a:ext uri="{FF2B5EF4-FFF2-40B4-BE49-F238E27FC236}">
                <a16:creationId xmlns:a16="http://schemas.microsoft.com/office/drawing/2014/main" id="{DEEB140B-473C-B443-A1EF-2FADE7CFF8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100" y="2260600"/>
            <a:ext cx="654050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52" name="Picture 41">
            <a:extLst>
              <a:ext uri="{FF2B5EF4-FFF2-40B4-BE49-F238E27FC236}">
                <a16:creationId xmlns:a16="http://schemas.microsoft.com/office/drawing/2014/main" id="{8F3551FE-438D-7E48-92EA-4E09B38115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125" y="2260600"/>
            <a:ext cx="52705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53" name="Picture 42">
            <a:extLst>
              <a:ext uri="{FF2B5EF4-FFF2-40B4-BE49-F238E27FC236}">
                <a16:creationId xmlns:a16="http://schemas.microsoft.com/office/drawing/2014/main" id="{D347B07A-C358-C143-B9B0-CE1AF4076A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0" y="3592513"/>
            <a:ext cx="915988" cy="80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54" name="Picture 43">
            <a:extLst>
              <a:ext uri="{FF2B5EF4-FFF2-40B4-BE49-F238E27FC236}">
                <a16:creationId xmlns:a16="http://schemas.microsoft.com/office/drawing/2014/main" id="{98F6C4E8-5B25-784B-B4FF-987047655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3592513"/>
            <a:ext cx="935038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55" name="Picture 44">
            <a:extLst>
              <a:ext uri="{FF2B5EF4-FFF2-40B4-BE49-F238E27FC236}">
                <a16:creationId xmlns:a16="http://schemas.microsoft.com/office/drawing/2014/main" id="{69B06F5C-DA94-3847-8F99-380EDB42F6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0100" y="3821113"/>
            <a:ext cx="1411288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56" name="Picture 45">
            <a:extLst>
              <a:ext uri="{FF2B5EF4-FFF2-40B4-BE49-F238E27FC236}">
                <a16:creationId xmlns:a16="http://schemas.microsoft.com/office/drawing/2014/main" id="{C575D9E9-D163-9349-937B-1CC97A8C72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7700" y="2413000"/>
            <a:ext cx="1411288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57" name="Picture 46">
            <a:extLst>
              <a:ext uri="{FF2B5EF4-FFF2-40B4-BE49-F238E27FC236}">
                <a16:creationId xmlns:a16="http://schemas.microsoft.com/office/drawing/2014/main" id="{39C6D101-D12B-1B40-B858-1B129BB5F4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4013" y="4779963"/>
            <a:ext cx="9112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58" name="Picture 47">
            <a:extLst>
              <a:ext uri="{FF2B5EF4-FFF2-40B4-BE49-F238E27FC236}">
                <a16:creationId xmlns:a16="http://schemas.microsoft.com/office/drawing/2014/main" id="{112AB7D1-E220-834C-94F1-22B2D0343E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4779963"/>
            <a:ext cx="579438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59" name="Picture 48">
            <a:extLst>
              <a:ext uri="{FF2B5EF4-FFF2-40B4-BE49-F238E27FC236}">
                <a16:creationId xmlns:a16="http://schemas.microsoft.com/office/drawing/2014/main" id="{98DF833D-7EA7-A342-8EE9-47D8FAFD0A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300" y="5918200"/>
            <a:ext cx="598488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60" name="Picture 49">
            <a:extLst>
              <a:ext uri="{FF2B5EF4-FFF2-40B4-BE49-F238E27FC236}">
                <a16:creationId xmlns:a16="http://schemas.microsoft.com/office/drawing/2014/main" id="{103EFA6D-11E9-C54D-9BB4-D99FEBB2D2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1300" y="4779963"/>
            <a:ext cx="747713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61" name="Picture 50">
            <a:extLst>
              <a:ext uri="{FF2B5EF4-FFF2-40B4-BE49-F238E27FC236}">
                <a16:creationId xmlns:a16="http://schemas.microsoft.com/office/drawing/2014/main" id="{07BAA087-77F3-1642-9E46-36D45DE010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3700" y="5918200"/>
            <a:ext cx="747713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62" name="Picture 51">
            <a:extLst>
              <a:ext uri="{FF2B5EF4-FFF2-40B4-BE49-F238E27FC236}">
                <a16:creationId xmlns:a16="http://schemas.microsoft.com/office/drawing/2014/main" id="{E663663A-844B-2F42-B9E0-C081DBFD49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8700" y="5918200"/>
            <a:ext cx="879475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63" name="Picture 52">
            <a:extLst>
              <a:ext uri="{FF2B5EF4-FFF2-40B4-BE49-F238E27FC236}">
                <a16:creationId xmlns:a16="http://schemas.microsoft.com/office/drawing/2014/main" id="{30404FD1-A2FD-2C4E-B45C-80F39E2A9E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5842000"/>
            <a:ext cx="36988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64" name="Picture 53">
            <a:extLst>
              <a:ext uri="{FF2B5EF4-FFF2-40B4-BE49-F238E27FC236}">
                <a16:creationId xmlns:a16="http://schemas.microsoft.com/office/drawing/2014/main" id="{E8C96687-FE9B-174A-AD66-67512DC4E6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6700" y="4779963"/>
            <a:ext cx="504825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65" name="Text Box 54">
            <a:extLst>
              <a:ext uri="{FF2B5EF4-FFF2-40B4-BE49-F238E27FC236}">
                <a16:creationId xmlns:a16="http://schemas.microsoft.com/office/drawing/2014/main" id="{C7449DC5-65B8-0844-80E9-0DFC843E6D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4788" y="5680075"/>
            <a:ext cx="11588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7620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buFont typeface="Verdana" panose="020B0604030504040204" pitchFamily="34" charset="0"/>
              <a:buNone/>
            </a:pPr>
            <a:r>
              <a:rPr lang="it-IT" altLang="it-IT" sz="1400">
                <a:solidFill>
                  <a:schemeClr val="tx1"/>
                </a:solidFill>
              </a:rPr>
              <a:t>Sistemi di controllo</a:t>
            </a:r>
          </a:p>
        </p:txBody>
      </p:sp>
      <p:sp>
        <p:nvSpPr>
          <p:cNvPr id="13366" name="Text Box 55">
            <a:extLst>
              <a:ext uri="{FF2B5EF4-FFF2-40B4-BE49-F238E27FC236}">
                <a16:creationId xmlns:a16="http://schemas.microsoft.com/office/drawing/2014/main" id="{C29C4AEB-320A-4949-BDF2-DD84283E4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4788" y="4314825"/>
            <a:ext cx="1339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7620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buFont typeface="Verdana" panose="020B0604030504040204" pitchFamily="34" charset="0"/>
              <a:buNone/>
            </a:pPr>
            <a:r>
              <a:rPr lang="it-IT" altLang="it-IT" sz="1400">
                <a:solidFill>
                  <a:schemeClr val="tx1"/>
                </a:solidFill>
              </a:rPr>
              <a:t>Supervisione cella</a:t>
            </a:r>
          </a:p>
        </p:txBody>
      </p:sp>
      <p:sp>
        <p:nvSpPr>
          <p:cNvPr id="13367" name="Text Box 56">
            <a:extLst>
              <a:ext uri="{FF2B5EF4-FFF2-40B4-BE49-F238E27FC236}">
                <a16:creationId xmlns:a16="http://schemas.microsoft.com/office/drawing/2014/main" id="{B5153C33-1B1F-4048-B88E-EAC2DB4060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4788" y="2352675"/>
            <a:ext cx="14065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7620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buFont typeface="Verdana" panose="020B0604030504040204" pitchFamily="34" charset="0"/>
              <a:buNone/>
            </a:pPr>
            <a:r>
              <a:rPr lang="it-IT" altLang="it-IT" sz="1400">
                <a:solidFill>
                  <a:schemeClr val="tx1"/>
                </a:solidFill>
              </a:rPr>
              <a:t>Supervisione integrata</a:t>
            </a:r>
          </a:p>
        </p:txBody>
      </p:sp>
      <p:sp>
        <p:nvSpPr>
          <p:cNvPr id="13368" name="Text Box 57">
            <a:extLst>
              <a:ext uri="{FF2B5EF4-FFF2-40B4-BE49-F238E27FC236}">
                <a16:creationId xmlns:a16="http://schemas.microsoft.com/office/drawing/2014/main" id="{D937804C-6A6C-794E-8A40-C37C2A0058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4788" y="1047750"/>
            <a:ext cx="1339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7620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2400">
                <a:solidFill>
                  <a:srgbClr val="003399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>
                <a:solidFill>
                  <a:srgbClr val="B82C00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spcBef>
                <a:spcPct val="20000"/>
              </a:spcBef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Verdana" panose="020B0604030504040204" pitchFamily="34" charset="0"/>
              <a:buChar char="◊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buFont typeface="Verdana" panose="020B0604030504040204" pitchFamily="34" charset="0"/>
              <a:buNone/>
            </a:pPr>
            <a:r>
              <a:rPr lang="it-IT" altLang="it-IT" sz="1400">
                <a:solidFill>
                  <a:schemeClr val="tx1"/>
                </a:solidFill>
              </a:rPr>
              <a:t>Gestione Stabilimento</a:t>
            </a:r>
          </a:p>
        </p:txBody>
      </p:sp>
    </p:spTree>
    <p:extLst>
      <p:ext uri="{BB962C8B-B14F-4D97-AF65-F5344CB8AC3E}">
        <p14:creationId xmlns:p14="http://schemas.microsoft.com/office/powerpoint/2010/main" val="8531478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olo 5">
            <a:extLst>
              <a:ext uri="{FF2B5EF4-FFF2-40B4-BE49-F238E27FC236}">
                <a16:creationId xmlns:a16="http://schemas.microsoft.com/office/drawing/2014/main" id="{74A7A3A9-C874-4866-A7FE-421AF8B0DF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9300" y="414338"/>
            <a:ext cx="7974013" cy="515206"/>
          </a:xfrm>
        </p:spPr>
        <p:txBody>
          <a:bodyPr/>
          <a:lstStyle/>
          <a:p>
            <a:r>
              <a:rPr lang="it-IT" dirty="0"/>
              <a:t>Indice</a:t>
            </a:r>
            <a:endParaRPr lang="en-GB" dirty="0"/>
          </a:p>
        </p:txBody>
      </p:sp>
      <p:graphicFrame>
        <p:nvGraphicFramePr>
          <p:cNvPr id="7" name="Diagramma 6">
            <a:extLst>
              <a:ext uri="{FF2B5EF4-FFF2-40B4-BE49-F238E27FC236}">
                <a16:creationId xmlns:a16="http://schemas.microsoft.com/office/drawing/2014/main" id="{D2387444-623C-4E09-97B8-7B16AFA27AA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469834687"/>
              </p:ext>
            </p:extLst>
          </p:nvPr>
        </p:nvGraphicFramePr>
        <p:xfrm>
          <a:off x="1008668" y="1404594"/>
          <a:ext cx="7126663" cy="4553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1370578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687B7431-46A4-4D42-B377-B8553E5A22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9300" y="414338"/>
            <a:ext cx="7974013" cy="1023678"/>
          </a:xfrm>
        </p:spPr>
        <p:txBody>
          <a:bodyPr/>
          <a:lstStyle/>
          <a:p>
            <a:r>
              <a:rPr lang="en-GB" dirty="0"/>
              <a:t>E per </a:t>
            </a:r>
            <a:r>
              <a:rPr lang="en-GB" dirty="0" err="1"/>
              <a:t>controllare</a:t>
            </a:r>
            <a:r>
              <a:rPr lang="en-GB" dirty="0"/>
              <a:t> una </a:t>
            </a:r>
            <a:r>
              <a:rPr lang="en-GB" dirty="0" err="1"/>
              <a:t>grande</a:t>
            </a:r>
            <a:r>
              <a:rPr lang="en-GB" dirty="0"/>
              <a:t> </a:t>
            </a:r>
            <a:r>
              <a:rPr lang="en-GB" dirty="0" err="1"/>
              <a:t>infrastruttura</a:t>
            </a:r>
            <a:r>
              <a:rPr lang="en-GB" dirty="0"/>
              <a:t>?</a:t>
            </a:r>
          </a:p>
        </p:txBody>
      </p:sp>
      <p:pic>
        <p:nvPicPr>
          <p:cNvPr id="4" name="Elementi multimediali online 3" descr="ERCOT Control Room Video">
            <a:hlinkClick r:id="" action="ppaction://media"/>
            <a:extLst>
              <a:ext uri="{FF2B5EF4-FFF2-40B4-BE49-F238E27FC236}">
                <a16:creationId xmlns:a16="http://schemas.microsoft.com/office/drawing/2014/main" id="{BDA7D924-2DD5-2B40-9417-90FFF9587B43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420687" y="1551709"/>
            <a:ext cx="8438187" cy="4746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7095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ttangolo 29"/>
          <p:cNvSpPr/>
          <p:nvPr/>
        </p:nvSpPr>
        <p:spPr>
          <a:xfrm>
            <a:off x="4451364" y="3774228"/>
            <a:ext cx="3329809" cy="207747"/>
          </a:xfrm>
          <a:prstGeom prst="rect">
            <a:avLst/>
          </a:prstGeom>
          <a:ln w="12700">
            <a:miter lim="400000"/>
          </a:ln>
        </p:spPr>
        <p:txBody>
          <a:bodyPr wrap="square" lIns="34289" tIns="34289" rIns="34289" bIns="34289">
            <a:spAutoFit/>
          </a:bodyPr>
          <a:lstStyle/>
          <a:p>
            <a:pPr fontAlgn="ctr"/>
            <a:endParaRPr lang="it-IT" sz="9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7" name="Titolo"/>
          <p:cNvSpPr txBox="1"/>
          <p:nvPr/>
        </p:nvSpPr>
        <p:spPr>
          <a:xfrm>
            <a:off x="7030923" y="1427533"/>
            <a:ext cx="2113077" cy="24237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34289" tIns="34289" rIns="34289" bIns="34289">
            <a:spAutoFit/>
          </a:bodyPr>
          <a:lstStyle>
            <a:lvl1pPr>
              <a:defRPr sz="3200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fontAlgn="ctr"/>
            <a:r>
              <a:rPr lang="it-IT" sz="1125" b="1" dirty="0"/>
              <a:t>IL TELECONTROLLO DI GORI</a:t>
            </a:r>
          </a:p>
        </p:txBody>
      </p:sp>
      <p:grpSp>
        <p:nvGrpSpPr>
          <p:cNvPr id="7" name="Gruppo 6"/>
          <p:cNvGrpSpPr/>
          <p:nvPr/>
        </p:nvGrpSpPr>
        <p:grpSpPr>
          <a:xfrm>
            <a:off x="1480747" y="4697643"/>
            <a:ext cx="3129833" cy="685022"/>
            <a:chOff x="1802176" y="4989496"/>
            <a:chExt cx="4173111" cy="913363"/>
          </a:xfrm>
        </p:grpSpPr>
        <p:sp>
          <p:nvSpPr>
            <p:cNvPr id="8" name="Elaborazione 7"/>
            <p:cNvSpPr/>
            <p:nvPr/>
          </p:nvSpPr>
          <p:spPr>
            <a:xfrm>
              <a:off x="1802176" y="4989496"/>
              <a:ext cx="4173111" cy="913363"/>
            </a:xfrm>
            <a:prstGeom prst="flowChartProcess">
              <a:avLst/>
            </a:prstGeom>
            <a:solidFill>
              <a:schemeClr val="bg1">
                <a:lumMod val="95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9" name="Rettangolo 8"/>
            <p:cNvSpPr/>
            <p:nvPr/>
          </p:nvSpPr>
          <p:spPr>
            <a:xfrm>
              <a:off x="1802176" y="5054152"/>
              <a:ext cx="4068588" cy="33855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 fontAlgn="ctr"/>
              <a:r>
                <a:rPr lang="it-IT" sz="1050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In </a:t>
              </a:r>
              <a:r>
                <a:rPr lang="it-IT" sz="1050" dirty="0" err="1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house</a:t>
              </a:r>
              <a:endParaRPr lang="it-IT" sz="105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pic>
        <p:nvPicPr>
          <p:cNvPr id="3" name="Immagine 2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44211" y="1765743"/>
            <a:ext cx="8596685" cy="4678077"/>
          </a:xfrm>
          <a:prstGeom prst="rect">
            <a:avLst/>
          </a:prstGeom>
        </p:spPr>
      </p:pic>
      <p:pic>
        <p:nvPicPr>
          <p:cNvPr id="12" name="Immagine 11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791037" y="183600"/>
            <a:ext cx="4170993" cy="28886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3" name="Immagine 12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44211" y="187845"/>
            <a:ext cx="4346826" cy="196660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5" name="Title 1"/>
          <p:cNvSpPr txBox="1">
            <a:spLocks/>
          </p:cNvSpPr>
          <p:nvPr/>
        </p:nvSpPr>
        <p:spPr>
          <a:xfrm>
            <a:off x="493915" y="4816130"/>
            <a:ext cx="1574141" cy="457200"/>
          </a:xfrm>
          <a:prstGeom prst="rect">
            <a:avLst/>
          </a:prstGeom>
        </p:spPr>
        <p:txBody>
          <a:bodyPr vert="horz" lIns="0" tIns="27000" rIns="0" bIns="27000" rtlCol="0" anchor="ctr">
            <a:normAutofit fontScale="97500"/>
          </a:bodyPr>
          <a:lstStyle>
            <a:lvl1pPr algn="r" defTabSz="912114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t-IT" sz="1350" b="1" cap="none" dirty="0">
                <a:ln w="0"/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500 Impianti telecontrollati</a:t>
            </a:r>
          </a:p>
        </p:txBody>
      </p:sp>
      <p:pic>
        <p:nvPicPr>
          <p:cNvPr id="16" name="Picture 6" descr="Immagine correlata"/>
          <p:cNvPicPr>
            <a:picLocks noChangeAspect="1" noChangeArrowheads="1"/>
          </p:cNvPicPr>
          <p:nvPr/>
        </p:nvPicPr>
        <p:blipFill>
          <a:blip r:embed="rId6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2795" y="4735780"/>
            <a:ext cx="556718" cy="501047"/>
          </a:xfrm>
          <a:prstGeom prst="rect">
            <a:avLst/>
          </a:prstGeom>
          <a:noFill/>
          <a:effectLst>
            <a:glow rad="63500">
              <a:schemeClr val="tx1">
                <a:lumMod val="95000"/>
                <a:lumOff val="5000"/>
                <a:alpha val="7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Risultati immagini per tag icon"/>
          <p:cNvPicPr>
            <a:picLocks noChangeAspect="1" noChangeArrowheads="1"/>
          </p:cNvPicPr>
          <p:nvPr/>
        </p:nvPicPr>
        <p:blipFill>
          <a:blip r:embed="rId7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4723" y="5309337"/>
            <a:ext cx="512398" cy="512398"/>
          </a:xfrm>
          <a:prstGeom prst="rect">
            <a:avLst/>
          </a:prstGeom>
          <a:noFill/>
          <a:effectLst>
            <a:glow rad="63500">
              <a:schemeClr val="tx1">
                <a:lumMod val="95000"/>
                <a:lumOff val="5000"/>
                <a:alpha val="7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itle 1"/>
          <p:cNvSpPr txBox="1">
            <a:spLocks/>
          </p:cNvSpPr>
          <p:nvPr/>
        </p:nvSpPr>
        <p:spPr>
          <a:xfrm>
            <a:off x="493915" y="5364535"/>
            <a:ext cx="1574141" cy="457200"/>
          </a:xfrm>
          <a:prstGeom prst="rect">
            <a:avLst/>
          </a:prstGeom>
        </p:spPr>
        <p:txBody>
          <a:bodyPr vert="horz" lIns="0" tIns="27000" rIns="0" bIns="27000" rtlCol="0" anchor="ctr">
            <a:normAutofit fontScale="97500"/>
          </a:bodyPr>
          <a:lstStyle>
            <a:lvl1pPr algn="r" defTabSz="912114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t-IT" sz="1350" b="1" cap="none" dirty="0">
                <a:ln w="0"/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75.000 tag monitorati</a:t>
            </a:r>
          </a:p>
        </p:txBody>
      </p:sp>
      <p:pic>
        <p:nvPicPr>
          <p:cNvPr id="21" name="Picture 2" descr="Immagine correlata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3167" y="5854728"/>
            <a:ext cx="634525" cy="634525"/>
          </a:xfrm>
          <a:prstGeom prst="rect">
            <a:avLst/>
          </a:prstGeom>
          <a:noFill/>
          <a:effectLst>
            <a:glow rad="63500">
              <a:schemeClr val="tx1">
                <a:lumMod val="95000"/>
                <a:lumOff val="5000"/>
                <a:alpha val="7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itle 1"/>
          <p:cNvSpPr txBox="1">
            <a:spLocks/>
          </p:cNvSpPr>
          <p:nvPr/>
        </p:nvSpPr>
        <p:spPr>
          <a:xfrm>
            <a:off x="493915" y="5912941"/>
            <a:ext cx="1574141" cy="457200"/>
          </a:xfrm>
          <a:prstGeom prst="rect">
            <a:avLst/>
          </a:prstGeom>
        </p:spPr>
        <p:txBody>
          <a:bodyPr vert="horz" lIns="0" tIns="27000" rIns="0" bIns="27000" rtlCol="0" anchor="ctr">
            <a:normAutofit fontScale="97500"/>
          </a:bodyPr>
          <a:lstStyle>
            <a:lvl1pPr algn="r" defTabSz="912114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t-IT" sz="1350" b="1" cap="none" dirty="0">
                <a:ln w="0"/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500 Pagine sinottiche</a:t>
            </a:r>
          </a:p>
        </p:txBody>
      </p:sp>
    </p:spTree>
    <p:extLst>
      <p:ext uri="{BB962C8B-B14F-4D97-AF65-F5344CB8AC3E}">
        <p14:creationId xmlns:p14="http://schemas.microsoft.com/office/powerpoint/2010/main" val="137784938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po 3">
            <a:extLst>
              <a:ext uri="{FF2B5EF4-FFF2-40B4-BE49-F238E27FC236}">
                <a16:creationId xmlns:a16="http://schemas.microsoft.com/office/drawing/2014/main" id="{69BAA470-0D05-B143-8F1B-0EDB81A2F4C0}"/>
              </a:ext>
            </a:extLst>
          </p:cNvPr>
          <p:cNvGrpSpPr/>
          <p:nvPr/>
        </p:nvGrpSpPr>
        <p:grpSpPr>
          <a:xfrm>
            <a:off x="2017739" y="2068430"/>
            <a:ext cx="5408355" cy="512982"/>
            <a:chOff x="656041" y="1990580"/>
            <a:chExt cx="5408355" cy="512982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5" name="Rettangolo 4">
              <a:extLst>
                <a:ext uri="{FF2B5EF4-FFF2-40B4-BE49-F238E27FC236}">
                  <a16:creationId xmlns:a16="http://schemas.microsoft.com/office/drawing/2014/main" id="{45705CA6-BD24-8B4E-9F21-A524EB22B8E1}"/>
                </a:ext>
              </a:extLst>
            </p:cNvPr>
            <p:cNvSpPr/>
            <p:nvPr/>
          </p:nvSpPr>
          <p:spPr>
            <a:xfrm>
              <a:off x="656041" y="1990580"/>
              <a:ext cx="5408355" cy="51298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28575" cap="flat">
              <a:solidFill>
                <a:srgbClr val="064D53"/>
              </a:solidFill>
              <a:prstDash val="solid"/>
              <a:round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8" tIns="45718" rIns="45718" bIns="45718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it-IT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Calibri"/>
              </a:endParaRPr>
            </a:p>
          </p:txBody>
        </p:sp>
        <p:sp>
          <p:nvSpPr>
            <p:cNvPr id="6" name="Rettangolo 5">
              <a:extLst>
                <a:ext uri="{FF2B5EF4-FFF2-40B4-BE49-F238E27FC236}">
                  <a16:creationId xmlns:a16="http://schemas.microsoft.com/office/drawing/2014/main" id="{F3D020A6-0E52-AF4A-904E-AD43FCDDB951}"/>
                </a:ext>
              </a:extLst>
            </p:cNvPr>
            <p:cNvSpPr/>
            <p:nvPr/>
          </p:nvSpPr>
          <p:spPr>
            <a:xfrm>
              <a:off x="759815" y="2027244"/>
              <a:ext cx="5200807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it-IT" sz="1200" dirty="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Protocollo open source sviluppato da LoRa Alliance; frequenze libere, </a:t>
              </a:r>
              <a:r>
                <a:rPr lang="it-IT" sz="1200" b="1" dirty="0">
                  <a:solidFill>
                    <a:srgbClr val="008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nessun pagamento di canone</a:t>
              </a:r>
            </a:p>
          </p:txBody>
        </p:sp>
      </p:grpSp>
      <p:grpSp>
        <p:nvGrpSpPr>
          <p:cNvPr id="7" name="Gruppo 6">
            <a:extLst>
              <a:ext uri="{FF2B5EF4-FFF2-40B4-BE49-F238E27FC236}">
                <a16:creationId xmlns:a16="http://schemas.microsoft.com/office/drawing/2014/main" id="{E30904E6-8656-0949-8446-11815ADDAFC9}"/>
              </a:ext>
            </a:extLst>
          </p:cNvPr>
          <p:cNvGrpSpPr/>
          <p:nvPr/>
        </p:nvGrpSpPr>
        <p:grpSpPr>
          <a:xfrm>
            <a:off x="2017738" y="3307185"/>
            <a:ext cx="5408356" cy="904329"/>
            <a:chOff x="656041" y="1990579"/>
            <a:chExt cx="5408356" cy="90432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8" name="Rettangolo 7">
              <a:extLst>
                <a:ext uri="{FF2B5EF4-FFF2-40B4-BE49-F238E27FC236}">
                  <a16:creationId xmlns:a16="http://schemas.microsoft.com/office/drawing/2014/main" id="{B4B6CA39-16BE-EF4B-AB17-AC1FB78EE20A}"/>
                </a:ext>
              </a:extLst>
            </p:cNvPr>
            <p:cNvSpPr/>
            <p:nvPr/>
          </p:nvSpPr>
          <p:spPr>
            <a:xfrm>
              <a:off x="656041" y="1990579"/>
              <a:ext cx="5408356" cy="90432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28575" cap="flat">
              <a:solidFill>
                <a:srgbClr val="064D53"/>
              </a:solidFill>
              <a:prstDash val="solid"/>
              <a:round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8" tIns="45718" rIns="45718" bIns="45718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it-IT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Calibri"/>
              </a:endParaRPr>
            </a:p>
          </p:txBody>
        </p:sp>
        <p:sp>
          <p:nvSpPr>
            <p:cNvPr id="9" name="Rettangolo 8">
              <a:extLst>
                <a:ext uri="{FF2B5EF4-FFF2-40B4-BE49-F238E27FC236}">
                  <a16:creationId xmlns:a16="http://schemas.microsoft.com/office/drawing/2014/main" id="{9D464FC5-45EF-9D47-BF44-E4BBE6B3D241}"/>
                </a:ext>
              </a:extLst>
            </p:cNvPr>
            <p:cNvSpPr/>
            <p:nvPr/>
          </p:nvSpPr>
          <p:spPr>
            <a:xfrm>
              <a:off x="759815" y="2027244"/>
              <a:ext cx="5200807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it-IT" sz="1200" dirty="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Raggio di comunicazione elevato (2km nei centri urbani e fino a 15km in campo aperto); trasmissione dati criptata; </a:t>
              </a:r>
              <a:r>
                <a:rPr lang="it-IT" sz="1200" b="1" dirty="0">
                  <a:solidFill>
                    <a:srgbClr val="008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uona penetrabilità</a:t>
              </a:r>
              <a:r>
                <a:rPr lang="it-IT" sz="1200" dirty="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 del segnale radio</a:t>
              </a:r>
            </a:p>
          </p:txBody>
        </p:sp>
      </p:grpSp>
      <p:grpSp>
        <p:nvGrpSpPr>
          <p:cNvPr id="10" name="Gruppo 9">
            <a:extLst>
              <a:ext uri="{FF2B5EF4-FFF2-40B4-BE49-F238E27FC236}">
                <a16:creationId xmlns:a16="http://schemas.microsoft.com/office/drawing/2014/main" id="{02A1E509-3AFC-7348-A343-34BF1CC4E9F2}"/>
              </a:ext>
            </a:extLst>
          </p:cNvPr>
          <p:cNvGrpSpPr/>
          <p:nvPr/>
        </p:nvGrpSpPr>
        <p:grpSpPr>
          <a:xfrm>
            <a:off x="2017739" y="2673022"/>
            <a:ext cx="5408355" cy="512982"/>
            <a:chOff x="656041" y="1990580"/>
            <a:chExt cx="5408355" cy="512982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1" name="Rettangolo 10">
              <a:extLst>
                <a:ext uri="{FF2B5EF4-FFF2-40B4-BE49-F238E27FC236}">
                  <a16:creationId xmlns:a16="http://schemas.microsoft.com/office/drawing/2014/main" id="{E4410240-2B87-FD4C-BCD6-822485FD7388}"/>
                </a:ext>
              </a:extLst>
            </p:cNvPr>
            <p:cNvSpPr/>
            <p:nvPr/>
          </p:nvSpPr>
          <p:spPr>
            <a:xfrm>
              <a:off x="656041" y="1990580"/>
              <a:ext cx="5408355" cy="51298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28575" cap="flat">
              <a:solidFill>
                <a:srgbClr val="064D53"/>
              </a:solidFill>
              <a:prstDash val="solid"/>
              <a:round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8" tIns="45718" rIns="45718" bIns="45718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it-IT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Calibri"/>
              </a:endParaRPr>
            </a:p>
          </p:txBody>
        </p:sp>
        <p:sp>
          <p:nvSpPr>
            <p:cNvPr id="12" name="Rettangolo 11">
              <a:extLst>
                <a:ext uri="{FF2B5EF4-FFF2-40B4-BE49-F238E27FC236}">
                  <a16:creationId xmlns:a16="http://schemas.microsoft.com/office/drawing/2014/main" id="{98B6FBC5-58AC-AB4A-B422-60B9FE61BDD8}"/>
                </a:ext>
              </a:extLst>
            </p:cNvPr>
            <p:cNvSpPr/>
            <p:nvPr/>
          </p:nvSpPr>
          <p:spPr>
            <a:xfrm>
              <a:off x="759815" y="2027244"/>
              <a:ext cx="5200807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it-IT" sz="1200" dirty="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Notevole efficienza i trasmissione; consumo di batteria dei sensori in campo ottimizzato; autonomia fino a 10 anni</a:t>
              </a:r>
            </a:p>
          </p:txBody>
        </p:sp>
      </p:grpSp>
      <p:grpSp>
        <p:nvGrpSpPr>
          <p:cNvPr id="13" name="Gruppo 12">
            <a:extLst>
              <a:ext uri="{FF2B5EF4-FFF2-40B4-BE49-F238E27FC236}">
                <a16:creationId xmlns:a16="http://schemas.microsoft.com/office/drawing/2014/main" id="{8F97B376-6356-1947-A879-98FECBD6B046}"/>
              </a:ext>
            </a:extLst>
          </p:cNvPr>
          <p:cNvGrpSpPr/>
          <p:nvPr/>
        </p:nvGrpSpPr>
        <p:grpSpPr>
          <a:xfrm>
            <a:off x="2017738" y="4328396"/>
            <a:ext cx="5408355" cy="512982"/>
            <a:chOff x="656041" y="1990580"/>
            <a:chExt cx="5408355" cy="512982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4" name="Rettangolo 13">
              <a:extLst>
                <a:ext uri="{FF2B5EF4-FFF2-40B4-BE49-F238E27FC236}">
                  <a16:creationId xmlns:a16="http://schemas.microsoft.com/office/drawing/2014/main" id="{FAAD35DC-C1FA-FA4B-8B8A-4B383C59183F}"/>
                </a:ext>
              </a:extLst>
            </p:cNvPr>
            <p:cNvSpPr/>
            <p:nvPr/>
          </p:nvSpPr>
          <p:spPr>
            <a:xfrm>
              <a:off x="656041" y="1990580"/>
              <a:ext cx="5408355" cy="51298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28575" cap="flat">
              <a:solidFill>
                <a:srgbClr val="064D53"/>
              </a:solidFill>
              <a:prstDash val="solid"/>
              <a:round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8" tIns="45718" rIns="45718" bIns="45718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it-IT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Calibri"/>
              </a:endParaRPr>
            </a:p>
          </p:txBody>
        </p:sp>
        <p:sp>
          <p:nvSpPr>
            <p:cNvPr id="15" name="Rettangolo 14">
              <a:extLst>
                <a:ext uri="{FF2B5EF4-FFF2-40B4-BE49-F238E27FC236}">
                  <a16:creationId xmlns:a16="http://schemas.microsoft.com/office/drawing/2014/main" id="{60532731-CF22-F44B-9F02-2304F0918C0F}"/>
                </a:ext>
              </a:extLst>
            </p:cNvPr>
            <p:cNvSpPr/>
            <p:nvPr/>
          </p:nvSpPr>
          <p:spPr>
            <a:xfrm>
              <a:off x="759815" y="2027244"/>
              <a:ext cx="5200807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it-IT" sz="1200" b="1" dirty="0">
                  <a:solidFill>
                    <a:srgbClr val="FF0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Normativa in corso di definizione</a:t>
              </a:r>
              <a:r>
                <a:rPr lang="it-IT" sz="1200" dirty="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; rischio di revoca licenza di utilizzo frequenze</a:t>
              </a:r>
            </a:p>
          </p:txBody>
        </p:sp>
      </p:grpSp>
      <p:pic>
        <p:nvPicPr>
          <p:cNvPr id="16" name="Immagine 15">
            <a:extLst>
              <a:ext uri="{FF2B5EF4-FFF2-40B4-BE49-F238E27FC236}">
                <a16:creationId xmlns:a16="http://schemas.microsoft.com/office/drawing/2014/main" id="{11561C90-BAFA-2249-BE53-B9ED339DF10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1145870" y="2089838"/>
            <a:ext cx="747412" cy="430590"/>
          </a:xfrm>
          <a:prstGeom prst="rect">
            <a:avLst/>
          </a:prstGeom>
        </p:spPr>
      </p:pic>
      <p:pic>
        <p:nvPicPr>
          <p:cNvPr id="17" name="Immagine 16">
            <a:extLst>
              <a:ext uri="{FF2B5EF4-FFF2-40B4-BE49-F238E27FC236}">
                <a16:creationId xmlns:a16="http://schemas.microsoft.com/office/drawing/2014/main" id="{C9BC96E4-4537-4A4F-9DA6-43C0A834605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1110055" y="2686176"/>
            <a:ext cx="888370" cy="466394"/>
          </a:xfrm>
          <a:prstGeom prst="rect">
            <a:avLst/>
          </a:prstGeom>
          <a:effectLst>
            <a:glow rad="101600">
              <a:schemeClr val="bg1">
                <a:alpha val="60000"/>
              </a:schemeClr>
            </a:glow>
          </a:effectLst>
        </p:spPr>
      </p:pic>
      <p:pic>
        <p:nvPicPr>
          <p:cNvPr id="18" name="Immagine 17">
            <a:extLst>
              <a:ext uri="{FF2B5EF4-FFF2-40B4-BE49-F238E27FC236}">
                <a16:creationId xmlns:a16="http://schemas.microsoft.com/office/drawing/2014/main" id="{C0B42603-2F63-2447-91A1-03352446D06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1056903" y="3318242"/>
            <a:ext cx="964177" cy="816253"/>
          </a:xfrm>
          <a:prstGeom prst="rect">
            <a:avLst/>
          </a:prstGeo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</p:pic>
      <p:pic>
        <p:nvPicPr>
          <p:cNvPr id="19" name="Immagine 18">
            <a:extLst>
              <a:ext uri="{FF2B5EF4-FFF2-40B4-BE49-F238E27FC236}">
                <a16:creationId xmlns:a16="http://schemas.microsoft.com/office/drawing/2014/main" id="{FBBBF7B4-EADE-C849-926F-3D1B16E0E032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1180128" y="4196258"/>
            <a:ext cx="715759" cy="710879"/>
          </a:xfrm>
          <a:prstGeom prst="rect">
            <a:avLst/>
          </a:prstGeo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</p:pic>
      <p:grpSp>
        <p:nvGrpSpPr>
          <p:cNvPr id="20" name="Gruppo 19">
            <a:extLst>
              <a:ext uri="{FF2B5EF4-FFF2-40B4-BE49-F238E27FC236}">
                <a16:creationId xmlns:a16="http://schemas.microsoft.com/office/drawing/2014/main" id="{D715F2AD-47B7-CE4C-9666-9F371F019335}"/>
              </a:ext>
            </a:extLst>
          </p:cNvPr>
          <p:cNvGrpSpPr/>
          <p:nvPr/>
        </p:nvGrpSpPr>
        <p:grpSpPr>
          <a:xfrm>
            <a:off x="2028485" y="4988122"/>
            <a:ext cx="5408355" cy="512982"/>
            <a:chOff x="656041" y="1990580"/>
            <a:chExt cx="5408355" cy="512982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1" name="Rettangolo 20">
              <a:extLst>
                <a:ext uri="{FF2B5EF4-FFF2-40B4-BE49-F238E27FC236}">
                  <a16:creationId xmlns:a16="http://schemas.microsoft.com/office/drawing/2014/main" id="{2CD36F8C-A304-774A-90D0-F74CF957E8A5}"/>
                </a:ext>
              </a:extLst>
            </p:cNvPr>
            <p:cNvSpPr/>
            <p:nvPr/>
          </p:nvSpPr>
          <p:spPr>
            <a:xfrm>
              <a:off x="656041" y="1990580"/>
              <a:ext cx="5408355" cy="51298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28575" cap="flat">
              <a:solidFill>
                <a:srgbClr val="064D53"/>
              </a:solidFill>
              <a:prstDash val="solid"/>
              <a:round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8" tIns="45718" rIns="45718" bIns="45718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it-IT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Calibri"/>
              </a:endParaRPr>
            </a:p>
          </p:txBody>
        </p:sp>
        <p:sp>
          <p:nvSpPr>
            <p:cNvPr id="22" name="Rettangolo 21">
              <a:extLst>
                <a:ext uri="{FF2B5EF4-FFF2-40B4-BE49-F238E27FC236}">
                  <a16:creationId xmlns:a16="http://schemas.microsoft.com/office/drawing/2014/main" id="{1352FF97-B362-4147-95FE-CF83FBE29FEA}"/>
                </a:ext>
              </a:extLst>
            </p:cNvPr>
            <p:cNvSpPr/>
            <p:nvPr/>
          </p:nvSpPr>
          <p:spPr>
            <a:xfrm>
              <a:off x="759815" y="2027244"/>
              <a:ext cx="5200807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it-IT" sz="1200" dirty="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Esigenza di creazione di una rete proprietaria</a:t>
              </a:r>
            </a:p>
          </p:txBody>
        </p:sp>
      </p:grpSp>
      <p:pic>
        <p:nvPicPr>
          <p:cNvPr id="23" name="Immagine 22">
            <a:extLst>
              <a:ext uri="{FF2B5EF4-FFF2-40B4-BE49-F238E27FC236}">
                <a16:creationId xmlns:a16="http://schemas.microsoft.com/office/drawing/2014/main" id="{93A80419-3371-514C-BB1B-043B3158755D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155012" y="5010272"/>
            <a:ext cx="751621" cy="479548"/>
          </a:xfrm>
          <a:prstGeom prst="rect">
            <a:avLst/>
          </a:prstGeo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</p:pic>
      <p:grpSp>
        <p:nvGrpSpPr>
          <p:cNvPr id="24" name="Gruppo 23">
            <a:extLst>
              <a:ext uri="{FF2B5EF4-FFF2-40B4-BE49-F238E27FC236}">
                <a16:creationId xmlns:a16="http://schemas.microsoft.com/office/drawing/2014/main" id="{CDD7CFE0-AF63-6046-8897-5197499624B8}"/>
              </a:ext>
            </a:extLst>
          </p:cNvPr>
          <p:cNvGrpSpPr/>
          <p:nvPr/>
        </p:nvGrpSpPr>
        <p:grpSpPr>
          <a:xfrm>
            <a:off x="2030438" y="5635148"/>
            <a:ext cx="5408355" cy="512982"/>
            <a:chOff x="656041" y="1990580"/>
            <a:chExt cx="5408355" cy="512982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5" name="Rettangolo 24">
              <a:extLst>
                <a:ext uri="{FF2B5EF4-FFF2-40B4-BE49-F238E27FC236}">
                  <a16:creationId xmlns:a16="http://schemas.microsoft.com/office/drawing/2014/main" id="{AE28DA10-744F-6447-AA42-767199B26A52}"/>
                </a:ext>
              </a:extLst>
            </p:cNvPr>
            <p:cNvSpPr/>
            <p:nvPr/>
          </p:nvSpPr>
          <p:spPr>
            <a:xfrm>
              <a:off x="656041" y="1990580"/>
              <a:ext cx="5408355" cy="51298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28575" cap="flat">
              <a:solidFill>
                <a:srgbClr val="064D53"/>
              </a:solidFill>
              <a:prstDash val="solid"/>
              <a:round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8" tIns="45718" rIns="45718" bIns="45718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it-IT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ea typeface="+mj-ea"/>
                <a:cs typeface="+mj-cs"/>
                <a:sym typeface="Calibri"/>
              </a:endParaRPr>
            </a:p>
          </p:txBody>
        </p:sp>
        <p:sp>
          <p:nvSpPr>
            <p:cNvPr id="26" name="Rettangolo 25">
              <a:extLst>
                <a:ext uri="{FF2B5EF4-FFF2-40B4-BE49-F238E27FC236}">
                  <a16:creationId xmlns:a16="http://schemas.microsoft.com/office/drawing/2014/main" id="{4C3AD43E-D74D-3C48-B689-48CD61021D7F}"/>
                </a:ext>
              </a:extLst>
            </p:cNvPr>
            <p:cNvSpPr/>
            <p:nvPr/>
          </p:nvSpPr>
          <p:spPr>
            <a:xfrm>
              <a:off x="759815" y="2027244"/>
              <a:ext cx="5200807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it-IT" sz="1200" b="1" dirty="0">
                  <a:solidFill>
                    <a:srgbClr val="008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Possibilità di comunicazione bidirezionale </a:t>
              </a:r>
              <a:r>
                <a:rPr lang="it-IT" sz="1200" dirty="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per alcune versioni dello standard</a:t>
              </a:r>
            </a:p>
          </p:txBody>
        </p:sp>
      </p:grpSp>
      <p:pic>
        <p:nvPicPr>
          <p:cNvPr id="27" name="Immagine 26">
            <a:extLst>
              <a:ext uri="{FF2B5EF4-FFF2-40B4-BE49-F238E27FC236}">
                <a16:creationId xmlns:a16="http://schemas.microsoft.com/office/drawing/2014/main" id="{8A21A59C-38DA-834E-B1C9-384C615D30EF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3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1180128" y="5618355"/>
            <a:ext cx="752475" cy="532277"/>
          </a:xfrm>
          <a:prstGeom prst="rect">
            <a:avLst/>
          </a:prstGeo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</p:pic>
      <p:pic>
        <p:nvPicPr>
          <p:cNvPr id="28" name="Immagine 27">
            <a:extLst>
              <a:ext uri="{FF2B5EF4-FFF2-40B4-BE49-F238E27FC236}">
                <a16:creationId xmlns:a16="http://schemas.microsoft.com/office/drawing/2014/main" id="{46B14918-596C-B64E-9391-C76F739B175A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9055" y="1338232"/>
            <a:ext cx="2114064" cy="681447"/>
          </a:xfrm>
          <a:prstGeom prst="rect">
            <a:avLst/>
          </a:prstGeom>
        </p:spPr>
      </p:pic>
      <p:sp>
        <p:nvSpPr>
          <p:cNvPr id="29" name="Titolo 28">
            <a:extLst>
              <a:ext uri="{FF2B5EF4-FFF2-40B4-BE49-F238E27FC236}">
                <a16:creationId xmlns:a16="http://schemas.microsoft.com/office/drawing/2014/main" id="{11184C9C-ACEA-A54A-829A-163EA9CE77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9300" y="414338"/>
            <a:ext cx="7974013" cy="515206"/>
          </a:xfrm>
        </p:spPr>
        <p:txBody>
          <a:bodyPr/>
          <a:lstStyle/>
          <a:p>
            <a:r>
              <a:rPr lang="en-GB" dirty="0"/>
              <a:t>Un </a:t>
            </a:r>
            <a:r>
              <a:rPr lang="en-GB" dirty="0" err="1"/>
              <a:t>protocollo</a:t>
            </a:r>
            <a:r>
              <a:rPr lang="en-GB" dirty="0"/>
              <a:t> per </a:t>
            </a:r>
            <a:r>
              <a:rPr lang="en-GB" dirty="0" err="1"/>
              <a:t>l’Io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3685442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C130D6D4-A127-5B41-8B09-38A0D438A8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9300" y="414338"/>
            <a:ext cx="7974013" cy="515206"/>
          </a:xfrm>
        </p:spPr>
        <p:txBody>
          <a:bodyPr/>
          <a:lstStyle/>
          <a:p>
            <a:r>
              <a:rPr lang="en-GB" dirty="0" err="1"/>
              <a:t>Architettura</a:t>
            </a:r>
            <a:r>
              <a:rPr lang="en-GB" dirty="0"/>
              <a:t> di rete</a:t>
            </a:r>
          </a:p>
        </p:txBody>
      </p:sp>
      <p:pic>
        <p:nvPicPr>
          <p:cNvPr id="62" name="Immagine 61">
            <a:extLst>
              <a:ext uri="{FF2B5EF4-FFF2-40B4-BE49-F238E27FC236}">
                <a16:creationId xmlns:a16="http://schemas.microsoft.com/office/drawing/2014/main" id="{7ADF6435-908D-2D47-813B-0CDC1BD8CE7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1515"/>
          <a:stretch/>
        </p:blipFill>
        <p:spPr>
          <a:xfrm>
            <a:off x="55420" y="1136996"/>
            <a:ext cx="9005455" cy="5055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062912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2B63F86B-EDC9-FE43-995D-2E37E3D6F3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9300" y="414338"/>
            <a:ext cx="7974013" cy="515206"/>
          </a:xfrm>
        </p:spPr>
        <p:txBody>
          <a:bodyPr/>
          <a:lstStyle/>
          <a:p>
            <a:r>
              <a:rPr lang="en-GB" dirty="0"/>
              <a:t>E con </a:t>
            </a:r>
            <a:r>
              <a:rPr lang="en-GB" dirty="0" err="1"/>
              <a:t>tutte</a:t>
            </a:r>
            <a:r>
              <a:rPr lang="en-GB" dirty="0"/>
              <a:t> </a:t>
            </a:r>
            <a:r>
              <a:rPr lang="en-GB" dirty="0" err="1"/>
              <a:t>queste</a:t>
            </a:r>
            <a:r>
              <a:rPr lang="en-GB" dirty="0"/>
              <a:t> </a:t>
            </a:r>
            <a:r>
              <a:rPr lang="en-GB" dirty="0" err="1"/>
              <a:t>misure</a:t>
            </a:r>
            <a:r>
              <a:rPr lang="en-GB" dirty="0"/>
              <a:t>?</a:t>
            </a:r>
          </a:p>
        </p:txBody>
      </p:sp>
      <p:pic>
        <p:nvPicPr>
          <p:cNvPr id="3" name="Picture 5">
            <a:extLst>
              <a:ext uri="{FF2B5EF4-FFF2-40B4-BE49-F238E27FC236}">
                <a16:creationId xmlns:a16="http://schemas.microsoft.com/office/drawing/2014/main" id="{3E6B7A72-5AC1-B543-8989-009EFA14EB1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30" t="4937" r="9486" b="8265"/>
          <a:stretch/>
        </p:blipFill>
        <p:spPr bwMode="auto">
          <a:xfrm>
            <a:off x="947160" y="146021"/>
            <a:ext cx="1934586" cy="1567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ttangolo 6">
            <a:extLst>
              <a:ext uri="{FF2B5EF4-FFF2-40B4-BE49-F238E27FC236}">
                <a16:creationId xmlns:a16="http://schemas.microsoft.com/office/drawing/2014/main" id="{EBE380DA-29E7-2243-AE68-B27114FBEEEE}"/>
              </a:ext>
            </a:extLst>
          </p:cNvPr>
          <p:cNvSpPr/>
          <p:nvPr/>
        </p:nvSpPr>
        <p:spPr>
          <a:xfrm>
            <a:off x="420687" y="1614790"/>
            <a:ext cx="8569441" cy="4843827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lphaLcParenR"/>
            </a:pPr>
            <a:r>
              <a:rPr lang="it-IT" sz="1600" kern="1200" dirty="0">
                <a:solidFill>
                  <a:schemeClr val="tx1"/>
                </a:solidFill>
                <a:ea typeface="ＭＳ Ｐゴシック" charset="0"/>
                <a:cs typeface="Arial" pitchFamily="34" charset="0"/>
              </a:rPr>
              <a:t>Analisi dei trend di consumo e definizione di trend storici di domanda per la previsione della richiesta idrica</a:t>
            </a:r>
          </a:p>
          <a:p>
            <a:pPr marL="342900" indent="-342900">
              <a:lnSpc>
                <a:spcPct val="150000"/>
              </a:lnSpc>
              <a:buFont typeface="+mj-lt"/>
              <a:buAutoNum type="alphaLcParenR"/>
            </a:pPr>
            <a:r>
              <a:rPr lang="it-IT" sz="1600" dirty="0">
                <a:solidFill>
                  <a:schemeClr val="tx1"/>
                </a:solidFill>
                <a:ea typeface="MS PGothic" pitchFamily="34" charset="-128"/>
                <a:cs typeface="Arial" charset="0"/>
              </a:rPr>
              <a:t>Migliore gestione della risorse idriche ed energetiche in base all’analisi dei consumi in tempo reale</a:t>
            </a:r>
          </a:p>
          <a:p>
            <a:pPr marL="342900" indent="-342900">
              <a:lnSpc>
                <a:spcPct val="150000"/>
              </a:lnSpc>
              <a:buFont typeface="+mj-lt"/>
              <a:buAutoNum type="alphaLcParenR"/>
            </a:pPr>
            <a:r>
              <a:rPr lang="it-IT" sz="1600" dirty="0">
                <a:solidFill>
                  <a:schemeClr val="tx1"/>
                </a:solidFill>
                <a:ea typeface="ＭＳ Ｐゴシック" charset="0"/>
                <a:cs typeface="Arial" pitchFamily="34" charset="0"/>
              </a:rPr>
              <a:t>Sviluppo di modelli di previsione della disponibilità idrica per fronteggiare i periodi di siccità</a:t>
            </a:r>
          </a:p>
          <a:p>
            <a:pPr marL="342900" indent="-342900">
              <a:lnSpc>
                <a:spcPct val="150000"/>
              </a:lnSpc>
              <a:buFont typeface="+mj-lt"/>
              <a:buAutoNum type="alphaLcParenR"/>
            </a:pPr>
            <a:r>
              <a:rPr lang="it-IT" sz="1600" dirty="0">
                <a:solidFill>
                  <a:schemeClr val="tx1"/>
                </a:solidFill>
                <a:ea typeface="ＭＳ Ｐゴシック" charset="0"/>
                <a:cs typeface="Arial" pitchFamily="34" charset="0"/>
              </a:rPr>
              <a:t>Maggiore precisione nella definizione dei Bilanci idrici di distretto per individuazione e riduzione perdite idriche</a:t>
            </a:r>
          </a:p>
          <a:p>
            <a:pPr marL="342900" indent="-342900">
              <a:lnSpc>
                <a:spcPct val="150000"/>
              </a:lnSpc>
              <a:buFont typeface="+mj-lt"/>
              <a:buAutoNum type="alphaLcParenR"/>
            </a:pPr>
            <a:r>
              <a:rPr lang="it-IT" sz="1600" dirty="0">
                <a:solidFill>
                  <a:schemeClr val="tx1"/>
                </a:solidFill>
                <a:ea typeface="ＭＳ Ｐゴシック" charset="0"/>
                <a:cs typeface="Arial" pitchFamily="34" charset="0"/>
              </a:rPr>
              <a:t>Miglioramento del Controllo in tempo reale delle pressioni per la riduzione delle perdite idriche</a:t>
            </a:r>
          </a:p>
          <a:p>
            <a:pPr marL="342900" indent="-342900">
              <a:lnSpc>
                <a:spcPct val="150000"/>
              </a:lnSpc>
              <a:buFont typeface="+mj-lt"/>
              <a:buAutoNum type="alphaLcParenR"/>
            </a:pPr>
            <a:r>
              <a:rPr lang="it-IT" sz="1600" dirty="0">
                <a:solidFill>
                  <a:schemeClr val="tx1"/>
                </a:solidFill>
                <a:ea typeface="MS PGothic" pitchFamily="34" charset="-128"/>
                <a:cs typeface="Arial" pitchFamily="34" charset="0"/>
              </a:rPr>
              <a:t>Sviluppo di tecniche di disaggregazione a livello di utenza e di distretti idrici</a:t>
            </a:r>
          </a:p>
          <a:p>
            <a:pPr marL="342900" indent="-342900">
              <a:lnSpc>
                <a:spcPct val="150000"/>
              </a:lnSpc>
              <a:buFont typeface="+mj-lt"/>
              <a:buAutoNum type="alphaLcParenR"/>
            </a:pPr>
            <a:r>
              <a:rPr lang="it-IT" sz="1600" dirty="0">
                <a:cs typeface="Arial"/>
              </a:rPr>
              <a:t>Possibilità d sviluppare modelli dinamici della rete per l’applicazione di strategie di gestione intelligente nell’ottica delle “</a:t>
            </a:r>
            <a:r>
              <a:rPr lang="it-IT" sz="1600" dirty="0" err="1">
                <a:cs typeface="Arial"/>
              </a:rPr>
              <a:t>smart</a:t>
            </a:r>
            <a:r>
              <a:rPr lang="it-IT" sz="1600" dirty="0">
                <a:cs typeface="Arial"/>
              </a:rPr>
              <a:t> water </a:t>
            </a:r>
            <a:r>
              <a:rPr lang="it-IT" sz="1600" dirty="0" err="1">
                <a:cs typeface="Arial"/>
              </a:rPr>
              <a:t>grid</a:t>
            </a:r>
            <a:r>
              <a:rPr lang="it-IT" sz="1600" dirty="0">
                <a:cs typeface="Arial"/>
              </a:rPr>
              <a:t>/network”</a:t>
            </a:r>
            <a:endParaRPr lang="it-IT" sz="1600" dirty="0">
              <a:solidFill>
                <a:schemeClr val="tx1"/>
              </a:solidFill>
              <a:ea typeface="MS PGothic" pitchFamily="34" charset="-128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06560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id="{C687F4F9-6A5A-400B-A3DD-D63352E27D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en-US"/>
              <a:t>Controllo manuale del livello </a:t>
            </a:r>
          </a:p>
        </p:txBody>
      </p:sp>
      <p:sp>
        <p:nvSpPr>
          <p:cNvPr id="3075" name="Rectangle 9">
            <a:extLst>
              <a:ext uri="{FF2B5EF4-FFF2-40B4-BE49-F238E27FC236}">
                <a16:creationId xmlns:a16="http://schemas.microsoft.com/office/drawing/2014/main" id="{D2CCEA03-C7DC-4604-B259-7D805E3898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7700" y="2057400"/>
            <a:ext cx="3009900" cy="1663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grpSp>
        <p:nvGrpSpPr>
          <p:cNvPr id="3076" name="Group 30">
            <a:extLst>
              <a:ext uri="{FF2B5EF4-FFF2-40B4-BE49-F238E27FC236}">
                <a16:creationId xmlns:a16="http://schemas.microsoft.com/office/drawing/2014/main" id="{DAB02D17-0632-47FC-9ACF-69BAF080844A}"/>
              </a:ext>
            </a:extLst>
          </p:cNvPr>
          <p:cNvGrpSpPr>
            <a:grpSpLocks/>
          </p:cNvGrpSpPr>
          <p:nvPr/>
        </p:nvGrpSpPr>
        <p:grpSpPr bwMode="auto">
          <a:xfrm>
            <a:off x="4878388" y="908050"/>
            <a:ext cx="3841750" cy="5137150"/>
            <a:chOff x="3073" y="572"/>
            <a:chExt cx="2420" cy="3236"/>
          </a:xfrm>
        </p:grpSpPr>
        <p:pic>
          <p:nvPicPr>
            <p:cNvPr id="3085" name="Picture 8" descr="j0175489">
              <a:extLst>
                <a:ext uri="{FF2B5EF4-FFF2-40B4-BE49-F238E27FC236}">
                  <a16:creationId xmlns:a16="http://schemas.microsoft.com/office/drawing/2014/main" id="{04454438-0F14-44F7-8C91-6A14EDBB56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4" y="1864"/>
              <a:ext cx="1309" cy="1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6" name="Picture 7">
              <a:extLst>
                <a:ext uri="{FF2B5EF4-FFF2-40B4-BE49-F238E27FC236}">
                  <a16:creationId xmlns:a16="http://schemas.microsoft.com/office/drawing/2014/main" id="{8B7752B2-1E60-4DFD-B150-D01175F1707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76" y="1364"/>
              <a:ext cx="1326" cy="9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7" name="Picture 10" descr="j0230638">
              <a:extLst>
                <a:ext uri="{FF2B5EF4-FFF2-40B4-BE49-F238E27FC236}">
                  <a16:creationId xmlns:a16="http://schemas.microsoft.com/office/drawing/2014/main" id="{BD3D3A69-8F53-4026-875F-CE77F75FAA0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3687030">
              <a:off x="2994" y="651"/>
              <a:ext cx="1287" cy="1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88" name="Line 11">
              <a:extLst>
                <a:ext uri="{FF2B5EF4-FFF2-40B4-BE49-F238E27FC236}">
                  <a16:creationId xmlns:a16="http://schemas.microsoft.com/office/drawing/2014/main" id="{45E42683-F3BE-4B37-9D30-2F34ED55E0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56" y="2312"/>
              <a:ext cx="60" cy="320"/>
            </a:xfrm>
            <a:prstGeom prst="line">
              <a:avLst/>
            </a:prstGeom>
            <a:noFill/>
            <a:ln w="666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9" name="Line 12">
              <a:extLst>
                <a:ext uri="{FF2B5EF4-FFF2-40B4-BE49-F238E27FC236}">
                  <a16:creationId xmlns:a16="http://schemas.microsoft.com/office/drawing/2014/main" id="{19759823-C2C4-46A9-B94D-E8D20B436D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18" y="2312"/>
              <a:ext cx="8" cy="312"/>
            </a:xfrm>
            <a:prstGeom prst="line">
              <a:avLst/>
            </a:prstGeom>
            <a:noFill/>
            <a:ln w="666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3077" name="Text Box 17">
            <a:extLst>
              <a:ext uri="{FF2B5EF4-FFF2-40B4-BE49-F238E27FC236}">
                <a16:creationId xmlns:a16="http://schemas.microsoft.com/office/drawing/2014/main" id="{896DB4DC-054C-44D3-BC92-EF2E158199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675" y="1241425"/>
            <a:ext cx="3300413" cy="368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4625" indent="-174625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630238" indent="-180975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/>
            <a:r>
              <a:rPr lang="it-IT" altLang="en-US" u="none">
                <a:solidFill>
                  <a:schemeClr val="accent2"/>
                </a:solidFill>
              </a:rPr>
              <a:t>Riempire un secchio di acqua è un’operazione che richiede l’intervento di:</a:t>
            </a:r>
          </a:p>
          <a:p>
            <a:pPr lvl="1" algn="l"/>
            <a:r>
              <a:rPr lang="it-IT" altLang="en-US" u="none"/>
              <a:t>Un sistema di </a:t>
            </a:r>
            <a:r>
              <a:rPr lang="it-IT" altLang="en-US" u="none">
                <a:solidFill>
                  <a:schemeClr val="accent1"/>
                </a:solidFill>
              </a:rPr>
              <a:t>misura</a:t>
            </a:r>
          </a:p>
          <a:p>
            <a:pPr lvl="1" algn="l"/>
            <a:r>
              <a:rPr lang="it-IT" altLang="en-US" u="none"/>
              <a:t>Un sistema di </a:t>
            </a:r>
            <a:r>
              <a:rPr lang="it-IT" altLang="en-US" u="none">
                <a:solidFill>
                  <a:schemeClr val="accent1"/>
                </a:solidFill>
              </a:rPr>
              <a:t>attuazione</a:t>
            </a:r>
          </a:p>
          <a:p>
            <a:pPr lvl="1" algn="l"/>
            <a:r>
              <a:rPr lang="it-IT" altLang="en-US" u="none"/>
              <a:t>Un sistema di </a:t>
            </a:r>
            <a:r>
              <a:rPr lang="it-IT" altLang="en-US" u="none">
                <a:solidFill>
                  <a:schemeClr val="accent1"/>
                </a:solidFill>
              </a:rPr>
              <a:t>controllo</a:t>
            </a:r>
          </a:p>
          <a:p>
            <a:pPr algn="l"/>
            <a:endParaRPr lang="it-IT" altLang="en-US" u="none"/>
          </a:p>
        </p:txBody>
      </p:sp>
      <p:sp>
        <p:nvSpPr>
          <p:cNvPr id="3078" name="Text Box 22">
            <a:extLst>
              <a:ext uri="{FF2B5EF4-FFF2-40B4-BE49-F238E27FC236}">
                <a16:creationId xmlns:a16="http://schemas.microsoft.com/office/drawing/2014/main" id="{CD067051-F061-44A9-A08F-9846CBC736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81375" y="2944813"/>
            <a:ext cx="18240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>
                <a:solidFill>
                  <a:srgbClr val="02B01F"/>
                </a:solidFill>
              </a:rPr>
              <a:t>controllore</a:t>
            </a:r>
            <a:endParaRPr lang="en-GB" altLang="en-US" sz="2400" u="none">
              <a:solidFill>
                <a:srgbClr val="02B01F"/>
              </a:solidFill>
            </a:endParaRPr>
          </a:p>
        </p:txBody>
      </p:sp>
      <p:sp>
        <p:nvSpPr>
          <p:cNvPr id="3079" name="Text Box 23">
            <a:extLst>
              <a:ext uri="{FF2B5EF4-FFF2-40B4-BE49-F238E27FC236}">
                <a16:creationId xmlns:a16="http://schemas.microsoft.com/office/drawing/2014/main" id="{5A469608-6772-4307-9110-13D423756C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8250" y="4799013"/>
            <a:ext cx="174307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6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>
                <a:solidFill>
                  <a:srgbClr val="02B01F"/>
                </a:solidFill>
              </a:rPr>
              <a:t>organo di </a:t>
            </a:r>
          </a:p>
          <a:p>
            <a:pPr algn="l">
              <a:lnSpc>
                <a:spcPct val="6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>
                <a:solidFill>
                  <a:srgbClr val="02B01F"/>
                </a:solidFill>
              </a:rPr>
              <a:t>misura</a:t>
            </a:r>
            <a:endParaRPr lang="en-GB" altLang="en-US" sz="2400" u="none">
              <a:solidFill>
                <a:srgbClr val="02B01F"/>
              </a:solidFill>
            </a:endParaRPr>
          </a:p>
        </p:txBody>
      </p:sp>
      <p:sp>
        <p:nvSpPr>
          <p:cNvPr id="3080" name="Text Box 24">
            <a:extLst>
              <a:ext uri="{FF2B5EF4-FFF2-40B4-BE49-F238E27FC236}">
                <a16:creationId xmlns:a16="http://schemas.microsoft.com/office/drawing/2014/main" id="{CC548566-C20F-4B9B-9494-691E06A834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1213" y="912813"/>
            <a:ext cx="160178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>
                <a:solidFill>
                  <a:srgbClr val="02B01F"/>
                </a:solidFill>
              </a:rPr>
              <a:t>attuatore</a:t>
            </a:r>
            <a:endParaRPr lang="en-GB" altLang="en-US" sz="2400" u="none">
              <a:solidFill>
                <a:srgbClr val="02B01F"/>
              </a:solidFill>
            </a:endParaRPr>
          </a:p>
        </p:txBody>
      </p:sp>
      <p:grpSp>
        <p:nvGrpSpPr>
          <p:cNvPr id="3081" name="Group 27">
            <a:extLst>
              <a:ext uri="{FF2B5EF4-FFF2-40B4-BE49-F238E27FC236}">
                <a16:creationId xmlns:a16="http://schemas.microsoft.com/office/drawing/2014/main" id="{36759CBF-2E2A-432D-99AC-AF625376E3FF}"/>
              </a:ext>
            </a:extLst>
          </p:cNvPr>
          <p:cNvGrpSpPr>
            <a:grpSpLocks/>
          </p:cNvGrpSpPr>
          <p:nvPr/>
        </p:nvGrpSpPr>
        <p:grpSpPr bwMode="auto">
          <a:xfrm>
            <a:off x="4551363" y="3394075"/>
            <a:ext cx="1651000" cy="1403350"/>
            <a:chOff x="2867" y="2138"/>
            <a:chExt cx="1040" cy="884"/>
          </a:xfrm>
        </p:grpSpPr>
        <p:pic>
          <p:nvPicPr>
            <p:cNvPr id="3082" name="Picture 15" descr="j0198976">
              <a:extLst>
                <a:ext uri="{FF2B5EF4-FFF2-40B4-BE49-F238E27FC236}">
                  <a16:creationId xmlns:a16="http://schemas.microsoft.com/office/drawing/2014/main" id="{0A4E84D9-FA1C-474C-A52F-D5D6EAF81C8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1" y="2530"/>
              <a:ext cx="846" cy="4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3083" name="Object 2">
              <a:extLst>
                <a:ext uri="{FF2B5EF4-FFF2-40B4-BE49-F238E27FC236}">
                  <a16:creationId xmlns:a16="http://schemas.microsoft.com/office/drawing/2014/main" id="{FB2ABF32-3F74-4F9A-AAA2-10A5A74FD61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67" y="2138"/>
            <a:ext cx="810" cy="5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19" name="Immagine bitmap" r:id="rId8" imgW="1286055" imgH="857143" progId="Paint.Picture">
                    <p:embed/>
                  </p:oleObj>
                </mc:Choice>
                <mc:Fallback>
                  <p:oleObj name="Immagine bitmap" r:id="rId8" imgW="1286055" imgH="857143" progId="Paint.Picture">
                    <p:embed/>
                    <p:pic>
                      <p:nvPicPr>
                        <p:cNvPr id="3083" name="Object 2">
                          <a:extLst>
                            <a:ext uri="{FF2B5EF4-FFF2-40B4-BE49-F238E27FC236}">
                              <a16:creationId xmlns:a16="http://schemas.microsoft.com/office/drawing/2014/main" id="{FB2ABF32-3F74-4F9A-AAA2-10A5A74FD61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7" y="2138"/>
                          <a:ext cx="810" cy="5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4" name="Rectangle 25">
              <a:extLst>
                <a:ext uri="{FF2B5EF4-FFF2-40B4-BE49-F238E27FC236}">
                  <a16:creationId xmlns:a16="http://schemas.microsoft.com/office/drawing/2014/main" id="{353CCAA3-EFC4-4252-9F06-C49C7FAE8D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4" y="2652"/>
              <a:ext cx="56" cy="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 u="sng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reeform 3">
            <a:extLst>
              <a:ext uri="{FF2B5EF4-FFF2-40B4-BE49-F238E27FC236}">
                <a16:creationId xmlns:a16="http://schemas.microsoft.com/office/drawing/2014/main" id="{B23BD59D-CC7D-495A-899E-CD1776F9319B}"/>
              </a:ext>
            </a:extLst>
          </p:cNvPr>
          <p:cNvSpPr>
            <a:spLocks/>
          </p:cNvSpPr>
          <p:nvPr/>
        </p:nvSpPr>
        <p:spPr bwMode="auto">
          <a:xfrm>
            <a:off x="1122363" y="2398713"/>
            <a:ext cx="2840037" cy="3714750"/>
          </a:xfrm>
          <a:custGeom>
            <a:avLst/>
            <a:gdLst>
              <a:gd name="T0" fmla="*/ 9525 w 1789"/>
              <a:gd name="T1" fmla="*/ 0 h 2340"/>
              <a:gd name="T2" fmla="*/ 9525 w 1789"/>
              <a:gd name="T3" fmla="*/ 754063 h 2340"/>
              <a:gd name="T4" fmla="*/ 23812 w 1789"/>
              <a:gd name="T5" fmla="*/ 1422400 h 2340"/>
              <a:gd name="T6" fmla="*/ 155575 w 1789"/>
              <a:gd name="T7" fmla="*/ 1784350 h 2340"/>
              <a:gd name="T8" fmla="*/ 531812 w 1789"/>
              <a:gd name="T9" fmla="*/ 2060575 h 2340"/>
              <a:gd name="T10" fmla="*/ 2041525 w 1789"/>
              <a:gd name="T11" fmla="*/ 2554288 h 2340"/>
              <a:gd name="T12" fmla="*/ 2636837 w 1789"/>
              <a:gd name="T13" fmla="*/ 2698750 h 2340"/>
              <a:gd name="T14" fmla="*/ 2767012 w 1789"/>
              <a:gd name="T15" fmla="*/ 2830513 h 2340"/>
              <a:gd name="T16" fmla="*/ 2825750 w 1789"/>
              <a:gd name="T17" fmla="*/ 3062288 h 2340"/>
              <a:gd name="T18" fmla="*/ 2825750 w 1789"/>
              <a:gd name="T19" fmla="*/ 3468688 h 2340"/>
              <a:gd name="T20" fmla="*/ 2840037 w 1789"/>
              <a:gd name="T21" fmla="*/ 3714750 h 2340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789"/>
              <a:gd name="T34" fmla="*/ 0 h 2340"/>
              <a:gd name="T35" fmla="*/ 1789 w 1789"/>
              <a:gd name="T36" fmla="*/ 2340 h 2340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789" h="2340">
                <a:moveTo>
                  <a:pt x="6" y="0"/>
                </a:moveTo>
                <a:cubicBezTo>
                  <a:pt x="5" y="163"/>
                  <a:pt x="5" y="326"/>
                  <a:pt x="6" y="475"/>
                </a:cubicBezTo>
                <a:cubicBezTo>
                  <a:pt x="7" y="624"/>
                  <a:pt x="0" y="788"/>
                  <a:pt x="15" y="896"/>
                </a:cubicBezTo>
                <a:cubicBezTo>
                  <a:pt x="30" y="1004"/>
                  <a:pt x="45" y="1057"/>
                  <a:pt x="98" y="1124"/>
                </a:cubicBezTo>
                <a:cubicBezTo>
                  <a:pt x="151" y="1191"/>
                  <a:pt x="137" y="1217"/>
                  <a:pt x="335" y="1298"/>
                </a:cubicBezTo>
                <a:cubicBezTo>
                  <a:pt x="533" y="1379"/>
                  <a:pt x="1065" y="1542"/>
                  <a:pt x="1286" y="1609"/>
                </a:cubicBezTo>
                <a:cubicBezTo>
                  <a:pt x="1507" y="1676"/>
                  <a:pt x="1585" y="1671"/>
                  <a:pt x="1661" y="1700"/>
                </a:cubicBezTo>
                <a:cubicBezTo>
                  <a:pt x="1737" y="1729"/>
                  <a:pt x="1723" y="1745"/>
                  <a:pt x="1743" y="1783"/>
                </a:cubicBezTo>
                <a:cubicBezTo>
                  <a:pt x="1763" y="1821"/>
                  <a:pt x="1774" y="1862"/>
                  <a:pt x="1780" y="1929"/>
                </a:cubicBezTo>
                <a:cubicBezTo>
                  <a:pt x="1786" y="1996"/>
                  <a:pt x="1779" y="2117"/>
                  <a:pt x="1780" y="2185"/>
                </a:cubicBezTo>
                <a:cubicBezTo>
                  <a:pt x="1781" y="2253"/>
                  <a:pt x="1785" y="2296"/>
                  <a:pt x="1789" y="234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099" name="Rectangle 19">
            <a:extLst>
              <a:ext uri="{FF2B5EF4-FFF2-40B4-BE49-F238E27FC236}">
                <a16:creationId xmlns:a16="http://schemas.microsoft.com/office/drawing/2014/main" id="{B85445E5-DC19-4825-9567-1D4BA1543F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3438" y="2579688"/>
            <a:ext cx="6096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100" name="AutoShape 18">
            <a:extLst>
              <a:ext uri="{FF2B5EF4-FFF2-40B4-BE49-F238E27FC236}">
                <a16:creationId xmlns:a16="http://schemas.microsoft.com/office/drawing/2014/main" id="{170F539C-9C7A-444E-9EAF-409476EBDE4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538288" y="2557462"/>
            <a:ext cx="584200" cy="612775"/>
          </a:xfrm>
          <a:custGeom>
            <a:avLst/>
            <a:gdLst>
              <a:gd name="T0" fmla="*/ 11064694 w 21600"/>
              <a:gd name="T1" fmla="*/ 0 h 21600"/>
              <a:gd name="T2" fmla="*/ 11064694 w 21600"/>
              <a:gd name="T3" fmla="*/ 9784910 h 21600"/>
              <a:gd name="T4" fmla="*/ 2367876 w 21600"/>
              <a:gd name="T5" fmla="*/ 17383944 h 21600"/>
              <a:gd name="T6" fmla="*/ 15800446 w 21600"/>
              <a:gd name="T7" fmla="*/ 4892441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4101" name="Rectangle 2">
            <a:extLst>
              <a:ext uri="{FF2B5EF4-FFF2-40B4-BE49-F238E27FC236}">
                <a16:creationId xmlns:a16="http://schemas.microsoft.com/office/drawing/2014/main" id="{F361FA63-553B-480A-9A53-13B95E2418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en-US"/>
              <a:t>Cotrollo automatico del livello</a:t>
            </a:r>
            <a:endParaRPr lang="en-GB" altLang="en-US"/>
          </a:p>
        </p:txBody>
      </p:sp>
      <p:sp>
        <p:nvSpPr>
          <p:cNvPr id="4102" name="Freeform 4">
            <a:extLst>
              <a:ext uri="{FF2B5EF4-FFF2-40B4-BE49-F238E27FC236}">
                <a16:creationId xmlns:a16="http://schemas.microsoft.com/office/drawing/2014/main" id="{FE00EAAD-F635-4D67-84BE-A05A9A0A8D69}"/>
              </a:ext>
            </a:extLst>
          </p:cNvPr>
          <p:cNvSpPr>
            <a:spLocks/>
          </p:cNvSpPr>
          <p:nvPr/>
        </p:nvSpPr>
        <p:spPr bwMode="auto">
          <a:xfrm flipH="1">
            <a:off x="4398963" y="2379663"/>
            <a:ext cx="2840037" cy="3714750"/>
          </a:xfrm>
          <a:custGeom>
            <a:avLst/>
            <a:gdLst>
              <a:gd name="T0" fmla="*/ 9525 w 1789"/>
              <a:gd name="T1" fmla="*/ 0 h 2340"/>
              <a:gd name="T2" fmla="*/ 9525 w 1789"/>
              <a:gd name="T3" fmla="*/ 754063 h 2340"/>
              <a:gd name="T4" fmla="*/ 23812 w 1789"/>
              <a:gd name="T5" fmla="*/ 1422400 h 2340"/>
              <a:gd name="T6" fmla="*/ 155575 w 1789"/>
              <a:gd name="T7" fmla="*/ 1784350 h 2340"/>
              <a:gd name="T8" fmla="*/ 531812 w 1789"/>
              <a:gd name="T9" fmla="*/ 2060575 h 2340"/>
              <a:gd name="T10" fmla="*/ 2041525 w 1789"/>
              <a:gd name="T11" fmla="*/ 2554288 h 2340"/>
              <a:gd name="T12" fmla="*/ 2636837 w 1789"/>
              <a:gd name="T13" fmla="*/ 2698750 h 2340"/>
              <a:gd name="T14" fmla="*/ 2767012 w 1789"/>
              <a:gd name="T15" fmla="*/ 2830513 h 2340"/>
              <a:gd name="T16" fmla="*/ 2825750 w 1789"/>
              <a:gd name="T17" fmla="*/ 3062288 h 2340"/>
              <a:gd name="T18" fmla="*/ 2825750 w 1789"/>
              <a:gd name="T19" fmla="*/ 3468688 h 2340"/>
              <a:gd name="T20" fmla="*/ 2840037 w 1789"/>
              <a:gd name="T21" fmla="*/ 3714750 h 2340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789"/>
              <a:gd name="T34" fmla="*/ 0 h 2340"/>
              <a:gd name="T35" fmla="*/ 1789 w 1789"/>
              <a:gd name="T36" fmla="*/ 2340 h 2340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789" h="2340">
                <a:moveTo>
                  <a:pt x="6" y="0"/>
                </a:moveTo>
                <a:cubicBezTo>
                  <a:pt x="5" y="163"/>
                  <a:pt x="5" y="326"/>
                  <a:pt x="6" y="475"/>
                </a:cubicBezTo>
                <a:cubicBezTo>
                  <a:pt x="7" y="624"/>
                  <a:pt x="0" y="788"/>
                  <a:pt x="15" y="896"/>
                </a:cubicBezTo>
                <a:cubicBezTo>
                  <a:pt x="30" y="1004"/>
                  <a:pt x="45" y="1057"/>
                  <a:pt x="98" y="1124"/>
                </a:cubicBezTo>
                <a:cubicBezTo>
                  <a:pt x="151" y="1191"/>
                  <a:pt x="137" y="1217"/>
                  <a:pt x="335" y="1298"/>
                </a:cubicBezTo>
                <a:cubicBezTo>
                  <a:pt x="533" y="1379"/>
                  <a:pt x="1065" y="1542"/>
                  <a:pt x="1286" y="1609"/>
                </a:cubicBezTo>
                <a:cubicBezTo>
                  <a:pt x="1507" y="1676"/>
                  <a:pt x="1585" y="1671"/>
                  <a:pt x="1661" y="1700"/>
                </a:cubicBezTo>
                <a:cubicBezTo>
                  <a:pt x="1737" y="1729"/>
                  <a:pt x="1723" y="1745"/>
                  <a:pt x="1743" y="1783"/>
                </a:cubicBezTo>
                <a:cubicBezTo>
                  <a:pt x="1763" y="1821"/>
                  <a:pt x="1774" y="1862"/>
                  <a:pt x="1780" y="1929"/>
                </a:cubicBezTo>
                <a:cubicBezTo>
                  <a:pt x="1786" y="1996"/>
                  <a:pt x="1779" y="2117"/>
                  <a:pt x="1780" y="2185"/>
                </a:cubicBezTo>
                <a:cubicBezTo>
                  <a:pt x="1781" y="2253"/>
                  <a:pt x="1785" y="2296"/>
                  <a:pt x="1789" y="234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103" name="Freeform 5">
            <a:extLst>
              <a:ext uri="{FF2B5EF4-FFF2-40B4-BE49-F238E27FC236}">
                <a16:creationId xmlns:a16="http://schemas.microsoft.com/office/drawing/2014/main" id="{7453EBCC-31F4-44E7-A99F-6AE3AC20F864}"/>
              </a:ext>
            </a:extLst>
          </p:cNvPr>
          <p:cNvSpPr>
            <a:spLocks/>
          </p:cNvSpPr>
          <p:nvPr/>
        </p:nvSpPr>
        <p:spPr bwMode="auto">
          <a:xfrm>
            <a:off x="1143000" y="3324225"/>
            <a:ext cx="6019800" cy="169863"/>
          </a:xfrm>
          <a:custGeom>
            <a:avLst/>
            <a:gdLst>
              <a:gd name="T0" fmla="*/ 0 w 3792"/>
              <a:gd name="T1" fmla="*/ 93663 h 107"/>
              <a:gd name="T2" fmla="*/ 228600 w 3792"/>
              <a:gd name="T3" fmla="*/ 93663 h 107"/>
              <a:gd name="T4" fmla="*/ 304800 w 3792"/>
              <a:gd name="T5" fmla="*/ 17463 h 107"/>
              <a:gd name="T6" fmla="*/ 533400 w 3792"/>
              <a:gd name="T7" fmla="*/ 93663 h 107"/>
              <a:gd name="T8" fmla="*/ 762000 w 3792"/>
              <a:gd name="T9" fmla="*/ 17463 h 107"/>
              <a:gd name="T10" fmla="*/ 1143000 w 3792"/>
              <a:gd name="T11" fmla="*/ 93663 h 107"/>
              <a:gd name="T12" fmla="*/ 1447800 w 3792"/>
              <a:gd name="T13" fmla="*/ 169863 h 107"/>
              <a:gd name="T14" fmla="*/ 1676400 w 3792"/>
              <a:gd name="T15" fmla="*/ 93663 h 107"/>
              <a:gd name="T16" fmla="*/ 1828800 w 3792"/>
              <a:gd name="T17" fmla="*/ 93663 h 107"/>
              <a:gd name="T18" fmla="*/ 1981200 w 3792"/>
              <a:gd name="T19" fmla="*/ 93663 h 107"/>
              <a:gd name="T20" fmla="*/ 2057400 w 3792"/>
              <a:gd name="T21" fmla="*/ 17463 h 107"/>
              <a:gd name="T22" fmla="*/ 2209800 w 3792"/>
              <a:gd name="T23" fmla="*/ 93663 h 107"/>
              <a:gd name="T24" fmla="*/ 2362200 w 3792"/>
              <a:gd name="T25" fmla="*/ 93663 h 107"/>
              <a:gd name="T26" fmla="*/ 2438400 w 3792"/>
              <a:gd name="T27" fmla="*/ 169863 h 107"/>
              <a:gd name="T28" fmla="*/ 2743200 w 3792"/>
              <a:gd name="T29" fmla="*/ 93663 h 107"/>
              <a:gd name="T30" fmla="*/ 2895600 w 3792"/>
              <a:gd name="T31" fmla="*/ 17463 h 107"/>
              <a:gd name="T32" fmla="*/ 3276600 w 3792"/>
              <a:gd name="T33" fmla="*/ 93663 h 107"/>
              <a:gd name="T34" fmla="*/ 3400425 w 3792"/>
              <a:gd name="T35" fmla="*/ 104775 h 107"/>
              <a:gd name="T36" fmla="*/ 3573463 w 3792"/>
              <a:gd name="T37" fmla="*/ 60325 h 107"/>
              <a:gd name="T38" fmla="*/ 3657600 w 3792"/>
              <a:gd name="T39" fmla="*/ 93663 h 107"/>
              <a:gd name="T40" fmla="*/ 3733800 w 3792"/>
              <a:gd name="T41" fmla="*/ 17463 h 107"/>
              <a:gd name="T42" fmla="*/ 3908425 w 3792"/>
              <a:gd name="T43" fmla="*/ 119063 h 107"/>
              <a:gd name="T44" fmla="*/ 4038600 w 3792"/>
              <a:gd name="T45" fmla="*/ 17463 h 107"/>
              <a:gd name="T46" fmla="*/ 4191000 w 3792"/>
              <a:gd name="T47" fmla="*/ 17463 h 107"/>
              <a:gd name="T48" fmla="*/ 4419600 w 3792"/>
              <a:gd name="T49" fmla="*/ 93663 h 107"/>
              <a:gd name="T50" fmla="*/ 4648200 w 3792"/>
              <a:gd name="T51" fmla="*/ 17463 h 107"/>
              <a:gd name="T52" fmla="*/ 4800600 w 3792"/>
              <a:gd name="T53" fmla="*/ 93663 h 107"/>
              <a:gd name="T54" fmla="*/ 4953000 w 3792"/>
              <a:gd name="T55" fmla="*/ 93663 h 107"/>
              <a:gd name="T56" fmla="*/ 5105400 w 3792"/>
              <a:gd name="T57" fmla="*/ 17463 h 107"/>
              <a:gd name="T58" fmla="*/ 5334000 w 3792"/>
              <a:gd name="T59" fmla="*/ 17463 h 107"/>
              <a:gd name="T60" fmla="*/ 5486400 w 3792"/>
              <a:gd name="T61" fmla="*/ 93663 h 107"/>
              <a:gd name="T62" fmla="*/ 5638800 w 3792"/>
              <a:gd name="T63" fmla="*/ 93663 h 107"/>
              <a:gd name="T64" fmla="*/ 5791200 w 3792"/>
              <a:gd name="T65" fmla="*/ 17463 h 107"/>
              <a:gd name="T66" fmla="*/ 5943600 w 3792"/>
              <a:gd name="T67" fmla="*/ 17463 h 107"/>
              <a:gd name="T68" fmla="*/ 6019800 w 3792"/>
              <a:gd name="T69" fmla="*/ 93663 h 107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3792"/>
              <a:gd name="T106" fmla="*/ 0 h 107"/>
              <a:gd name="T107" fmla="*/ 3792 w 3792"/>
              <a:gd name="T108" fmla="*/ 107 h 107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3792" h="107">
                <a:moveTo>
                  <a:pt x="0" y="59"/>
                </a:moveTo>
                <a:cubicBezTo>
                  <a:pt x="56" y="63"/>
                  <a:pt x="112" y="67"/>
                  <a:pt x="144" y="59"/>
                </a:cubicBezTo>
                <a:cubicBezTo>
                  <a:pt x="176" y="51"/>
                  <a:pt x="160" y="11"/>
                  <a:pt x="192" y="11"/>
                </a:cubicBezTo>
                <a:cubicBezTo>
                  <a:pt x="224" y="11"/>
                  <a:pt x="288" y="59"/>
                  <a:pt x="336" y="59"/>
                </a:cubicBezTo>
                <a:cubicBezTo>
                  <a:pt x="384" y="59"/>
                  <a:pt x="416" y="11"/>
                  <a:pt x="480" y="11"/>
                </a:cubicBezTo>
                <a:cubicBezTo>
                  <a:pt x="544" y="11"/>
                  <a:pt x="648" y="43"/>
                  <a:pt x="720" y="59"/>
                </a:cubicBezTo>
                <a:cubicBezTo>
                  <a:pt x="792" y="75"/>
                  <a:pt x="856" y="107"/>
                  <a:pt x="912" y="107"/>
                </a:cubicBezTo>
                <a:cubicBezTo>
                  <a:pt x="968" y="107"/>
                  <a:pt x="1016" y="67"/>
                  <a:pt x="1056" y="59"/>
                </a:cubicBezTo>
                <a:cubicBezTo>
                  <a:pt x="1096" y="51"/>
                  <a:pt x="1120" y="59"/>
                  <a:pt x="1152" y="59"/>
                </a:cubicBezTo>
                <a:cubicBezTo>
                  <a:pt x="1184" y="59"/>
                  <a:pt x="1224" y="67"/>
                  <a:pt x="1248" y="59"/>
                </a:cubicBezTo>
                <a:cubicBezTo>
                  <a:pt x="1272" y="51"/>
                  <a:pt x="1272" y="11"/>
                  <a:pt x="1296" y="11"/>
                </a:cubicBezTo>
                <a:cubicBezTo>
                  <a:pt x="1320" y="11"/>
                  <a:pt x="1360" y="51"/>
                  <a:pt x="1392" y="59"/>
                </a:cubicBezTo>
                <a:cubicBezTo>
                  <a:pt x="1424" y="67"/>
                  <a:pt x="1464" y="51"/>
                  <a:pt x="1488" y="59"/>
                </a:cubicBezTo>
                <a:cubicBezTo>
                  <a:pt x="1512" y="67"/>
                  <a:pt x="1496" y="107"/>
                  <a:pt x="1536" y="107"/>
                </a:cubicBezTo>
                <a:cubicBezTo>
                  <a:pt x="1576" y="107"/>
                  <a:pt x="1680" y="75"/>
                  <a:pt x="1728" y="59"/>
                </a:cubicBezTo>
                <a:cubicBezTo>
                  <a:pt x="1776" y="43"/>
                  <a:pt x="1768" y="11"/>
                  <a:pt x="1824" y="11"/>
                </a:cubicBezTo>
                <a:cubicBezTo>
                  <a:pt x="1880" y="11"/>
                  <a:pt x="2011" y="50"/>
                  <a:pt x="2064" y="59"/>
                </a:cubicBezTo>
                <a:cubicBezTo>
                  <a:pt x="2117" y="68"/>
                  <a:pt x="2111" y="69"/>
                  <a:pt x="2142" y="66"/>
                </a:cubicBezTo>
                <a:cubicBezTo>
                  <a:pt x="2173" y="63"/>
                  <a:pt x="2224" y="39"/>
                  <a:pt x="2251" y="38"/>
                </a:cubicBezTo>
                <a:cubicBezTo>
                  <a:pt x="2278" y="37"/>
                  <a:pt x="2287" y="63"/>
                  <a:pt x="2304" y="59"/>
                </a:cubicBezTo>
                <a:cubicBezTo>
                  <a:pt x="2321" y="55"/>
                  <a:pt x="2326" y="8"/>
                  <a:pt x="2352" y="11"/>
                </a:cubicBezTo>
                <a:cubicBezTo>
                  <a:pt x="2378" y="14"/>
                  <a:pt x="2430" y="75"/>
                  <a:pt x="2462" y="75"/>
                </a:cubicBezTo>
                <a:cubicBezTo>
                  <a:pt x="2494" y="75"/>
                  <a:pt x="2514" y="22"/>
                  <a:pt x="2544" y="11"/>
                </a:cubicBezTo>
                <a:cubicBezTo>
                  <a:pt x="2574" y="0"/>
                  <a:pt x="2600" y="3"/>
                  <a:pt x="2640" y="11"/>
                </a:cubicBezTo>
                <a:cubicBezTo>
                  <a:pt x="2680" y="19"/>
                  <a:pt x="2736" y="59"/>
                  <a:pt x="2784" y="59"/>
                </a:cubicBezTo>
                <a:cubicBezTo>
                  <a:pt x="2832" y="59"/>
                  <a:pt x="2888" y="11"/>
                  <a:pt x="2928" y="11"/>
                </a:cubicBezTo>
                <a:cubicBezTo>
                  <a:pt x="2968" y="11"/>
                  <a:pt x="2992" y="51"/>
                  <a:pt x="3024" y="59"/>
                </a:cubicBezTo>
                <a:cubicBezTo>
                  <a:pt x="3056" y="67"/>
                  <a:pt x="3088" y="67"/>
                  <a:pt x="3120" y="59"/>
                </a:cubicBezTo>
                <a:cubicBezTo>
                  <a:pt x="3152" y="51"/>
                  <a:pt x="3176" y="19"/>
                  <a:pt x="3216" y="11"/>
                </a:cubicBezTo>
                <a:cubicBezTo>
                  <a:pt x="3256" y="3"/>
                  <a:pt x="3320" y="3"/>
                  <a:pt x="3360" y="11"/>
                </a:cubicBezTo>
                <a:cubicBezTo>
                  <a:pt x="3400" y="19"/>
                  <a:pt x="3424" y="51"/>
                  <a:pt x="3456" y="59"/>
                </a:cubicBezTo>
                <a:cubicBezTo>
                  <a:pt x="3488" y="67"/>
                  <a:pt x="3520" y="67"/>
                  <a:pt x="3552" y="59"/>
                </a:cubicBezTo>
                <a:cubicBezTo>
                  <a:pt x="3584" y="51"/>
                  <a:pt x="3616" y="19"/>
                  <a:pt x="3648" y="11"/>
                </a:cubicBezTo>
                <a:cubicBezTo>
                  <a:pt x="3680" y="3"/>
                  <a:pt x="3720" y="3"/>
                  <a:pt x="3744" y="11"/>
                </a:cubicBezTo>
                <a:cubicBezTo>
                  <a:pt x="3768" y="19"/>
                  <a:pt x="3784" y="51"/>
                  <a:pt x="3792" y="59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104" name="Freeform 6">
            <a:extLst>
              <a:ext uri="{FF2B5EF4-FFF2-40B4-BE49-F238E27FC236}">
                <a16:creationId xmlns:a16="http://schemas.microsoft.com/office/drawing/2014/main" id="{CFA75332-D13F-4D01-A3CC-CDFD60981EEC}"/>
              </a:ext>
            </a:extLst>
          </p:cNvPr>
          <p:cNvSpPr>
            <a:spLocks/>
          </p:cNvSpPr>
          <p:nvPr/>
        </p:nvSpPr>
        <p:spPr bwMode="auto">
          <a:xfrm>
            <a:off x="1281113" y="3575050"/>
            <a:ext cx="5943600" cy="152400"/>
          </a:xfrm>
          <a:custGeom>
            <a:avLst/>
            <a:gdLst>
              <a:gd name="T0" fmla="*/ 0 w 3792"/>
              <a:gd name="T1" fmla="*/ 84034 h 107"/>
              <a:gd name="T2" fmla="*/ 225706 w 3792"/>
              <a:gd name="T3" fmla="*/ 84034 h 107"/>
              <a:gd name="T4" fmla="*/ 300942 w 3792"/>
              <a:gd name="T5" fmla="*/ 15667 h 107"/>
              <a:gd name="T6" fmla="*/ 526648 w 3792"/>
              <a:gd name="T7" fmla="*/ 84034 h 107"/>
              <a:gd name="T8" fmla="*/ 752354 w 3792"/>
              <a:gd name="T9" fmla="*/ 15667 h 107"/>
              <a:gd name="T10" fmla="*/ 1128532 w 3792"/>
              <a:gd name="T11" fmla="*/ 84034 h 107"/>
              <a:gd name="T12" fmla="*/ 1429473 w 3792"/>
              <a:gd name="T13" fmla="*/ 152400 h 107"/>
              <a:gd name="T14" fmla="*/ 1655180 w 3792"/>
              <a:gd name="T15" fmla="*/ 84034 h 107"/>
              <a:gd name="T16" fmla="*/ 1805651 w 3792"/>
              <a:gd name="T17" fmla="*/ 84034 h 107"/>
              <a:gd name="T18" fmla="*/ 1956122 w 3792"/>
              <a:gd name="T19" fmla="*/ 84034 h 107"/>
              <a:gd name="T20" fmla="*/ 2031357 w 3792"/>
              <a:gd name="T21" fmla="*/ 15667 h 107"/>
              <a:gd name="T22" fmla="*/ 2181828 w 3792"/>
              <a:gd name="T23" fmla="*/ 84034 h 107"/>
              <a:gd name="T24" fmla="*/ 2332299 w 3792"/>
              <a:gd name="T25" fmla="*/ 84034 h 107"/>
              <a:gd name="T26" fmla="*/ 2407534 w 3792"/>
              <a:gd name="T27" fmla="*/ 152400 h 107"/>
              <a:gd name="T28" fmla="*/ 2708476 w 3792"/>
              <a:gd name="T29" fmla="*/ 84034 h 107"/>
              <a:gd name="T30" fmla="*/ 2858947 w 3792"/>
              <a:gd name="T31" fmla="*/ 15667 h 107"/>
              <a:gd name="T32" fmla="*/ 3235124 w 3792"/>
              <a:gd name="T33" fmla="*/ 84034 h 107"/>
              <a:gd name="T34" fmla="*/ 3357382 w 3792"/>
              <a:gd name="T35" fmla="*/ 94004 h 107"/>
              <a:gd name="T36" fmla="*/ 3528229 w 3792"/>
              <a:gd name="T37" fmla="*/ 54123 h 107"/>
              <a:gd name="T38" fmla="*/ 3611301 w 3792"/>
              <a:gd name="T39" fmla="*/ 84034 h 107"/>
              <a:gd name="T40" fmla="*/ 3686537 w 3792"/>
              <a:gd name="T41" fmla="*/ 15667 h 107"/>
              <a:gd name="T42" fmla="*/ 3858951 w 3792"/>
              <a:gd name="T43" fmla="*/ 106822 h 107"/>
              <a:gd name="T44" fmla="*/ 3987478 w 3792"/>
              <a:gd name="T45" fmla="*/ 15667 h 107"/>
              <a:gd name="T46" fmla="*/ 4137949 w 3792"/>
              <a:gd name="T47" fmla="*/ 15667 h 107"/>
              <a:gd name="T48" fmla="*/ 4363656 w 3792"/>
              <a:gd name="T49" fmla="*/ 84034 h 107"/>
              <a:gd name="T50" fmla="*/ 4589362 w 3792"/>
              <a:gd name="T51" fmla="*/ 15667 h 107"/>
              <a:gd name="T52" fmla="*/ 4739833 w 3792"/>
              <a:gd name="T53" fmla="*/ 84034 h 107"/>
              <a:gd name="T54" fmla="*/ 4890304 w 3792"/>
              <a:gd name="T55" fmla="*/ 84034 h 107"/>
              <a:gd name="T56" fmla="*/ 5040775 w 3792"/>
              <a:gd name="T57" fmla="*/ 15667 h 107"/>
              <a:gd name="T58" fmla="*/ 5266481 w 3792"/>
              <a:gd name="T59" fmla="*/ 15667 h 107"/>
              <a:gd name="T60" fmla="*/ 5416952 w 3792"/>
              <a:gd name="T61" fmla="*/ 84034 h 107"/>
              <a:gd name="T62" fmla="*/ 5567423 w 3792"/>
              <a:gd name="T63" fmla="*/ 84034 h 107"/>
              <a:gd name="T64" fmla="*/ 5717894 w 3792"/>
              <a:gd name="T65" fmla="*/ 15667 h 107"/>
              <a:gd name="T66" fmla="*/ 5868365 w 3792"/>
              <a:gd name="T67" fmla="*/ 15667 h 107"/>
              <a:gd name="T68" fmla="*/ 5943600 w 3792"/>
              <a:gd name="T69" fmla="*/ 84034 h 107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3792"/>
              <a:gd name="T106" fmla="*/ 0 h 107"/>
              <a:gd name="T107" fmla="*/ 3792 w 3792"/>
              <a:gd name="T108" fmla="*/ 107 h 107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3792" h="107">
                <a:moveTo>
                  <a:pt x="0" y="59"/>
                </a:moveTo>
                <a:cubicBezTo>
                  <a:pt x="56" y="63"/>
                  <a:pt x="112" y="67"/>
                  <a:pt x="144" y="59"/>
                </a:cubicBezTo>
                <a:cubicBezTo>
                  <a:pt x="176" y="51"/>
                  <a:pt x="160" y="11"/>
                  <a:pt x="192" y="11"/>
                </a:cubicBezTo>
                <a:cubicBezTo>
                  <a:pt x="224" y="11"/>
                  <a:pt x="288" y="59"/>
                  <a:pt x="336" y="59"/>
                </a:cubicBezTo>
                <a:cubicBezTo>
                  <a:pt x="384" y="59"/>
                  <a:pt x="416" y="11"/>
                  <a:pt x="480" y="11"/>
                </a:cubicBezTo>
                <a:cubicBezTo>
                  <a:pt x="544" y="11"/>
                  <a:pt x="648" y="43"/>
                  <a:pt x="720" y="59"/>
                </a:cubicBezTo>
                <a:cubicBezTo>
                  <a:pt x="792" y="75"/>
                  <a:pt x="856" y="107"/>
                  <a:pt x="912" y="107"/>
                </a:cubicBezTo>
                <a:cubicBezTo>
                  <a:pt x="968" y="107"/>
                  <a:pt x="1016" y="67"/>
                  <a:pt x="1056" y="59"/>
                </a:cubicBezTo>
                <a:cubicBezTo>
                  <a:pt x="1096" y="51"/>
                  <a:pt x="1120" y="59"/>
                  <a:pt x="1152" y="59"/>
                </a:cubicBezTo>
                <a:cubicBezTo>
                  <a:pt x="1184" y="59"/>
                  <a:pt x="1224" y="67"/>
                  <a:pt x="1248" y="59"/>
                </a:cubicBezTo>
                <a:cubicBezTo>
                  <a:pt x="1272" y="51"/>
                  <a:pt x="1272" y="11"/>
                  <a:pt x="1296" y="11"/>
                </a:cubicBezTo>
                <a:cubicBezTo>
                  <a:pt x="1320" y="11"/>
                  <a:pt x="1360" y="51"/>
                  <a:pt x="1392" y="59"/>
                </a:cubicBezTo>
                <a:cubicBezTo>
                  <a:pt x="1424" y="67"/>
                  <a:pt x="1464" y="51"/>
                  <a:pt x="1488" y="59"/>
                </a:cubicBezTo>
                <a:cubicBezTo>
                  <a:pt x="1512" y="67"/>
                  <a:pt x="1496" y="107"/>
                  <a:pt x="1536" y="107"/>
                </a:cubicBezTo>
                <a:cubicBezTo>
                  <a:pt x="1576" y="107"/>
                  <a:pt x="1680" y="75"/>
                  <a:pt x="1728" y="59"/>
                </a:cubicBezTo>
                <a:cubicBezTo>
                  <a:pt x="1776" y="43"/>
                  <a:pt x="1768" y="11"/>
                  <a:pt x="1824" y="11"/>
                </a:cubicBezTo>
                <a:cubicBezTo>
                  <a:pt x="1880" y="11"/>
                  <a:pt x="2011" y="50"/>
                  <a:pt x="2064" y="59"/>
                </a:cubicBezTo>
                <a:cubicBezTo>
                  <a:pt x="2117" y="68"/>
                  <a:pt x="2111" y="69"/>
                  <a:pt x="2142" y="66"/>
                </a:cubicBezTo>
                <a:cubicBezTo>
                  <a:pt x="2173" y="63"/>
                  <a:pt x="2224" y="39"/>
                  <a:pt x="2251" y="38"/>
                </a:cubicBezTo>
                <a:cubicBezTo>
                  <a:pt x="2278" y="37"/>
                  <a:pt x="2287" y="63"/>
                  <a:pt x="2304" y="59"/>
                </a:cubicBezTo>
                <a:cubicBezTo>
                  <a:pt x="2321" y="55"/>
                  <a:pt x="2326" y="8"/>
                  <a:pt x="2352" y="11"/>
                </a:cubicBezTo>
                <a:cubicBezTo>
                  <a:pt x="2378" y="14"/>
                  <a:pt x="2430" y="75"/>
                  <a:pt x="2462" y="75"/>
                </a:cubicBezTo>
                <a:cubicBezTo>
                  <a:pt x="2494" y="75"/>
                  <a:pt x="2514" y="22"/>
                  <a:pt x="2544" y="11"/>
                </a:cubicBezTo>
                <a:cubicBezTo>
                  <a:pt x="2574" y="0"/>
                  <a:pt x="2600" y="3"/>
                  <a:pt x="2640" y="11"/>
                </a:cubicBezTo>
                <a:cubicBezTo>
                  <a:pt x="2680" y="19"/>
                  <a:pt x="2736" y="59"/>
                  <a:pt x="2784" y="59"/>
                </a:cubicBezTo>
                <a:cubicBezTo>
                  <a:pt x="2832" y="59"/>
                  <a:pt x="2888" y="11"/>
                  <a:pt x="2928" y="11"/>
                </a:cubicBezTo>
                <a:cubicBezTo>
                  <a:pt x="2968" y="11"/>
                  <a:pt x="2992" y="51"/>
                  <a:pt x="3024" y="59"/>
                </a:cubicBezTo>
                <a:cubicBezTo>
                  <a:pt x="3056" y="67"/>
                  <a:pt x="3088" y="67"/>
                  <a:pt x="3120" y="59"/>
                </a:cubicBezTo>
                <a:cubicBezTo>
                  <a:pt x="3152" y="51"/>
                  <a:pt x="3176" y="19"/>
                  <a:pt x="3216" y="11"/>
                </a:cubicBezTo>
                <a:cubicBezTo>
                  <a:pt x="3256" y="3"/>
                  <a:pt x="3320" y="3"/>
                  <a:pt x="3360" y="11"/>
                </a:cubicBezTo>
                <a:cubicBezTo>
                  <a:pt x="3400" y="19"/>
                  <a:pt x="3424" y="51"/>
                  <a:pt x="3456" y="59"/>
                </a:cubicBezTo>
                <a:cubicBezTo>
                  <a:pt x="3488" y="67"/>
                  <a:pt x="3520" y="67"/>
                  <a:pt x="3552" y="59"/>
                </a:cubicBezTo>
                <a:cubicBezTo>
                  <a:pt x="3584" y="51"/>
                  <a:pt x="3616" y="19"/>
                  <a:pt x="3648" y="11"/>
                </a:cubicBezTo>
                <a:cubicBezTo>
                  <a:pt x="3680" y="3"/>
                  <a:pt x="3720" y="3"/>
                  <a:pt x="3744" y="11"/>
                </a:cubicBezTo>
                <a:cubicBezTo>
                  <a:pt x="3768" y="19"/>
                  <a:pt x="3784" y="51"/>
                  <a:pt x="3792" y="59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105" name="Freeform 7">
            <a:extLst>
              <a:ext uri="{FF2B5EF4-FFF2-40B4-BE49-F238E27FC236}">
                <a16:creationId xmlns:a16="http://schemas.microsoft.com/office/drawing/2014/main" id="{CBB7FB17-92AC-430C-9A05-AE6F8DCB0B58}"/>
              </a:ext>
            </a:extLst>
          </p:cNvPr>
          <p:cNvSpPr>
            <a:spLocks/>
          </p:cNvSpPr>
          <p:nvPr/>
        </p:nvSpPr>
        <p:spPr bwMode="auto">
          <a:xfrm>
            <a:off x="1447800" y="3798888"/>
            <a:ext cx="5715000" cy="76200"/>
          </a:xfrm>
          <a:custGeom>
            <a:avLst/>
            <a:gdLst>
              <a:gd name="T0" fmla="*/ 0 w 3792"/>
              <a:gd name="T1" fmla="*/ 42017 h 107"/>
              <a:gd name="T2" fmla="*/ 217025 w 3792"/>
              <a:gd name="T3" fmla="*/ 42017 h 107"/>
              <a:gd name="T4" fmla="*/ 289367 w 3792"/>
              <a:gd name="T5" fmla="*/ 7834 h 107"/>
              <a:gd name="T6" fmla="*/ 506392 w 3792"/>
              <a:gd name="T7" fmla="*/ 42017 h 107"/>
              <a:gd name="T8" fmla="*/ 723418 w 3792"/>
              <a:gd name="T9" fmla="*/ 7834 h 107"/>
              <a:gd name="T10" fmla="*/ 1085127 w 3792"/>
              <a:gd name="T11" fmla="*/ 42017 h 107"/>
              <a:gd name="T12" fmla="*/ 1374494 w 3792"/>
              <a:gd name="T13" fmla="*/ 76200 h 107"/>
              <a:gd name="T14" fmla="*/ 1591519 w 3792"/>
              <a:gd name="T15" fmla="*/ 42017 h 107"/>
              <a:gd name="T16" fmla="*/ 1736203 w 3792"/>
              <a:gd name="T17" fmla="*/ 42017 h 107"/>
              <a:gd name="T18" fmla="*/ 1880886 w 3792"/>
              <a:gd name="T19" fmla="*/ 42017 h 107"/>
              <a:gd name="T20" fmla="*/ 1953228 w 3792"/>
              <a:gd name="T21" fmla="*/ 7834 h 107"/>
              <a:gd name="T22" fmla="*/ 2097911 w 3792"/>
              <a:gd name="T23" fmla="*/ 42017 h 107"/>
              <a:gd name="T24" fmla="*/ 2242595 w 3792"/>
              <a:gd name="T25" fmla="*/ 42017 h 107"/>
              <a:gd name="T26" fmla="*/ 2314937 w 3792"/>
              <a:gd name="T27" fmla="*/ 76200 h 107"/>
              <a:gd name="T28" fmla="*/ 2604304 w 3792"/>
              <a:gd name="T29" fmla="*/ 42017 h 107"/>
              <a:gd name="T30" fmla="*/ 2748987 w 3792"/>
              <a:gd name="T31" fmla="*/ 7834 h 107"/>
              <a:gd name="T32" fmla="*/ 3110696 w 3792"/>
              <a:gd name="T33" fmla="*/ 42017 h 107"/>
              <a:gd name="T34" fmla="*/ 3228252 w 3792"/>
              <a:gd name="T35" fmla="*/ 47002 h 107"/>
              <a:gd name="T36" fmla="*/ 3392528 w 3792"/>
              <a:gd name="T37" fmla="*/ 27062 h 107"/>
              <a:gd name="T38" fmla="*/ 3472405 w 3792"/>
              <a:gd name="T39" fmla="*/ 42017 h 107"/>
              <a:gd name="T40" fmla="*/ 3544747 w 3792"/>
              <a:gd name="T41" fmla="*/ 7834 h 107"/>
              <a:gd name="T42" fmla="*/ 3710530 w 3792"/>
              <a:gd name="T43" fmla="*/ 53411 h 107"/>
              <a:gd name="T44" fmla="*/ 3834114 w 3792"/>
              <a:gd name="T45" fmla="*/ 7834 h 107"/>
              <a:gd name="T46" fmla="*/ 3978797 w 3792"/>
              <a:gd name="T47" fmla="*/ 7834 h 107"/>
              <a:gd name="T48" fmla="*/ 4195823 w 3792"/>
              <a:gd name="T49" fmla="*/ 42017 h 107"/>
              <a:gd name="T50" fmla="*/ 4412848 w 3792"/>
              <a:gd name="T51" fmla="*/ 7834 h 107"/>
              <a:gd name="T52" fmla="*/ 4557532 w 3792"/>
              <a:gd name="T53" fmla="*/ 42017 h 107"/>
              <a:gd name="T54" fmla="*/ 4702215 w 3792"/>
              <a:gd name="T55" fmla="*/ 42017 h 107"/>
              <a:gd name="T56" fmla="*/ 4846899 w 3792"/>
              <a:gd name="T57" fmla="*/ 7834 h 107"/>
              <a:gd name="T58" fmla="*/ 5063924 w 3792"/>
              <a:gd name="T59" fmla="*/ 7834 h 107"/>
              <a:gd name="T60" fmla="*/ 5208608 w 3792"/>
              <a:gd name="T61" fmla="*/ 42017 h 107"/>
              <a:gd name="T62" fmla="*/ 5353291 w 3792"/>
              <a:gd name="T63" fmla="*/ 42017 h 107"/>
              <a:gd name="T64" fmla="*/ 5497975 w 3792"/>
              <a:gd name="T65" fmla="*/ 7834 h 107"/>
              <a:gd name="T66" fmla="*/ 5642658 w 3792"/>
              <a:gd name="T67" fmla="*/ 7834 h 107"/>
              <a:gd name="T68" fmla="*/ 5715000 w 3792"/>
              <a:gd name="T69" fmla="*/ 42017 h 107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3792"/>
              <a:gd name="T106" fmla="*/ 0 h 107"/>
              <a:gd name="T107" fmla="*/ 3792 w 3792"/>
              <a:gd name="T108" fmla="*/ 107 h 107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3792" h="107">
                <a:moveTo>
                  <a:pt x="0" y="59"/>
                </a:moveTo>
                <a:cubicBezTo>
                  <a:pt x="56" y="63"/>
                  <a:pt x="112" y="67"/>
                  <a:pt x="144" y="59"/>
                </a:cubicBezTo>
                <a:cubicBezTo>
                  <a:pt x="176" y="51"/>
                  <a:pt x="160" y="11"/>
                  <a:pt x="192" y="11"/>
                </a:cubicBezTo>
                <a:cubicBezTo>
                  <a:pt x="224" y="11"/>
                  <a:pt x="288" y="59"/>
                  <a:pt x="336" y="59"/>
                </a:cubicBezTo>
                <a:cubicBezTo>
                  <a:pt x="384" y="59"/>
                  <a:pt x="416" y="11"/>
                  <a:pt x="480" y="11"/>
                </a:cubicBezTo>
                <a:cubicBezTo>
                  <a:pt x="544" y="11"/>
                  <a:pt x="648" y="43"/>
                  <a:pt x="720" y="59"/>
                </a:cubicBezTo>
                <a:cubicBezTo>
                  <a:pt x="792" y="75"/>
                  <a:pt x="856" y="107"/>
                  <a:pt x="912" y="107"/>
                </a:cubicBezTo>
                <a:cubicBezTo>
                  <a:pt x="968" y="107"/>
                  <a:pt x="1016" y="67"/>
                  <a:pt x="1056" y="59"/>
                </a:cubicBezTo>
                <a:cubicBezTo>
                  <a:pt x="1096" y="51"/>
                  <a:pt x="1120" y="59"/>
                  <a:pt x="1152" y="59"/>
                </a:cubicBezTo>
                <a:cubicBezTo>
                  <a:pt x="1184" y="59"/>
                  <a:pt x="1224" y="67"/>
                  <a:pt x="1248" y="59"/>
                </a:cubicBezTo>
                <a:cubicBezTo>
                  <a:pt x="1272" y="51"/>
                  <a:pt x="1272" y="11"/>
                  <a:pt x="1296" y="11"/>
                </a:cubicBezTo>
                <a:cubicBezTo>
                  <a:pt x="1320" y="11"/>
                  <a:pt x="1360" y="51"/>
                  <a:pt x="1392" y="59"/>
                </a:cubicBezTo>
                <a:cubicBezTo>
                  <a:pt x="1424" y="67"/>
                  <a:pt x="1464" y="51"/>
                  <a:pt x="1488" y="59"/>
                </a:cubicBezTo>
                <a:cubicBezTo>
                  <a:pt x="1512" y="67"/>
                  <a:pt x="1496" y="107"/>
                  <a:pt x="1536" y="107"/>
                </a:cubicBezTo>
                <a:cubicBezTo>
                  <a:pt x="1576" y="107"/>
                  <a:pt x="1680" y="75"/>
                  <a:pt x="1728" y="59"/>
                </a:cubicBezTo>
                <a:cubicBezTo>
                  <a:pt x="1776" y="43"/>
                  <a:pt x="1768" y="11"/>
                  <a:pt x="1824" y="11"/>
                </a:cubicBezTo>
                <a:cubicBezTo>
                  <a:pt x="1880" y="11"/>
                  <a:pt x="2011" y="50"/>
                  <a:pt x="2064" y="59"/>
                </a:cubicBezTo>
                <a:cubicBezTo>
                  <a:pt x="2117" y="68"/>
                  <a:pt x="2111" y="69"/>
                  <a:pt x="2142" y="66"/>
                </a:cubicBezTo>
                <a:cubicBezTo>
                  <a:pt x="2173" y="63"/>
                  <a:pt x="2224" y="39"/>
                  <a:pt x="2251" y="38"/>
                </a:cubicBezTo>
                <a:cubicBezTo>
                  <a:pt x="2278" y="37"/>
                  <a:pt x="2287" y="63"/>
                  <a:pt x="2304" y="59"/>
                </a:cubicBezTo>
                <a:cubicBezTo>
                  <a:pt x="2321" y="55"/>
                  <a:pt x="2326" y="8"/>
                  <a:pt x="2352" y="11"/>
                </a:cubicBezTo>
                <a:cubicBezTo>
                  <a:pt x="2378" y="14"/>
                  <a:pt x="2430" y="75"/>
                  <a:pt x="2462" y="75"/>
                </a:cubicBezTo>
                <a:cubicBezTo>
                  <a:pt x="2494" y="75"/>
                  <a:pt x="2514" y="22"/>
                  <a:pt x="2544" y="11"/>
                </a:cubicBezTo>
                <a:cubicBezTo>
                  <a:pt x="2574" y="0"/>
                  <a:pt x="2600" y="3"/>
                  <a:pt x="2640" y="11"/>
                </a:cubicBezTo>
                <a:cubicBezTo>
                  <a:pt x="2680" y="19"/>
                  <a:pt x="2736" y="59"/>
                  <a:pt x="2784" y="59"/>
                </a:cubicBezTo>
                <a:cubicBezTo>
                  <a:pt x="2832" y="59"/>
                  <a:pt x="2888" y="11"/>
                  <a:pt x="2928" y="11"/>
                </a:cubicBezTo>
                <a:cubicBezTo>
                  <a:pt x="2968" y="11"/>
                  <a:pt x="2992" y="51"/>
                  <a:pt x="3024" y="59"/>
                </a:cubicBezTo>
                <a:cubicBezTo>
                  <a:pt x="3056" y="67"/>
                  <a:pt x="3088" y="67"/>
                  <a:pt x="3120" y="59"/>
                </a:cubicBezTo>
                <a:cubicBezTo>
                  <a:pt x="3152" y="51"/>
                  <a:pt x="3176" y="19"/>
                  <a:pt x="3216" y="11"/>
                </a:cubicBezTo>
                <a:cubicBezTo>
                  <a:pt x="3256" y="3"/>
                  <a:pt x="3320" y="3"/>
                  <a:pt x="3360" y="11"/>
                </a:cubicBezTo>
                <a:cubicBezTo>
                  <a:pt x="3400" y="19"/>
                  <a:pt x="3424" y="51"/>
                  <a:pt x="3456" y="59"/>
                </a:cubicBezTo>
                <a:cubicBezTo>
                  <a:pt x="3488" y="67"/>
                  <a:pt x="3520" y="67"/>
                  <a:pt x="3552" y="59"/>
                </a:cubicBezTo>
                <a:cubicBezTo>
                  <a:pt x="3584" y="51"/>
                  <a:pt x="3616" y="19"/>
                  <a:pt x="3648" y="11"/>
                </a:cubicBezTo>
                <a:cubicBezTo>
                  <a:pt x="3680" y="3"/>
                  <a:pt x="3720" y="3"/>
                  <a:pt x="3744" y="11"/>
                </a:cubicBezTo>
                <a:cubicBezTo>
                  <a:pt x="3768" y="19"/>
                  <a:pt x="3784" y="51"/>
                  <a:pt x="3792" y="59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106" name="Oval 8">
            <a:extLst>
              <a:ext uri="{FF2B5EF4-FFF2-40B4-BE49-F238E27FC236}">
                <a16:creationId xmlns:a16="http://schemas.microsoft.com/office/drawing/2014/main" id="{3B1645FE-675A-47CC-B292-6F40BF55BF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2579688"/>
            <a:ext cx="1066800" cy="990600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chemeClr val="accent1"/>
              </a:gs>
            </a:gsLst>
            <a:path path="shape">
              <a:fillToRect l="50000" t="50000" r="50000" b="50000"/>
            </a:path>
          </a:gradFill>
          <a:ln w="28575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107" name="AutoShape 9">
            <a:extLst>
              <a:ext uri="{FF2B5EF4-FFF2-40B4-BE49-F238E27FC236}">
                <a16:creationId xmlns:a16="http://schemas.microsoft.com/office/drawing/2014/main" id="{DDEC9853-5A86-477D-A769-A7A6A33D4A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2503488"/>
            <a:ext cx="304800" cy="457200"/>
          </a:xfrm>
          <a:prstGeom prst="triangle">
            <a:avLst>
              <a:gd name="adj" fmla="val 50000"/>
            </a:avLst>
          </a:prstGeom>
          <a:solidFill>
            <a:schemeClr val="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108" name="Line 10">
            <a:extLst>
              <a:ext uri="{FF2B5EF4-FFF2-40B4-BE49-F238E27FC236}">
                <a16:creationId xmlns:a16="http://schemas.microsoft.com/office/drawing/2014/main" id="{2770949F-0DAE-40BA-9B46-EA07128FD24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295400" y="2274888"/>
            <a:ext cx="41148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109" name="Oval 11">
            <a:extLst>
              <a:ext uri="{FF2B5EF4-FFF2-40B4-BE49-F238E27FC236}">
                <a16:creationId xmlns:a16="http://schemas.microsoft.com/office/drawing/2014/main" id="{13AB007F-A456-4FEE-8683-3CFFC2C3B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427288"/>
            <a:ext cx="152400" cy="1524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110" name="AutoShape 12">
            <a:extLst>
              <a:ext uri="{FF2B5EF4-FFF2-40B4-BE49-F238E27FC236}">
                <a16:creationId xmlns:a16="http://schemas.microsoft.com/office/drawing/2014/main" id="{E9D99888-1F3D-4E5D-8029-818F42654A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2655888"/>
            <a:ext cx="228600" cy="1524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111" name="AutoShape 13">
            <a:extLst>
              <a:ext uri="{FF2B5EF4-FFF2-40B4-BE49-F238E27FC236}">
                <a16:creationId xmlns:a16="http://schemas.microsoft.com/office/drawing/2014/main" id="{08B55981-4482-4519-8E58-60D5CB537719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371600" y="2503488"/>
            <a:ext cx="228600" cy="1524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112" name="Line 14">
            <a:extLst>
              <a:ext uri="{FF2B5EF4-FFF2-40B4-BE49-F238E27FC236}">
                <a16:creationId xmlns:a16="http://schemas.microsoft.com/office/drawing/2014/main" id="{7AC52E95-2324-4014-9620-BD8BAC3B1F6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81138" y="2198688"/>
            <a:ext cx="0" cy="762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113" name="Oval 15">
            <a:extLst>
              <a:ext uri="{FF2B5EF4-FFF2-40B4-BE49-F238E27FC236}">
                <a16:creationId xmlns:a16="http://schemas.microsoft.com/office/drawing/2014/main" id="{4A9F0D86-BDF3-4FD9-AD3D-5684302E65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4463" y="2212975"/>
            <a:ext cx="152400" cy="1524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114" name="Text Box 20">
            <a:extLst>
              <a:ext uri="{FF2B5EF4-FFF2-40B4-BE49-F238E27FC236}">
                <a16:creationId xmlns:a16="http://schemas.microsoft.com/office/drawing/2014/main" id="{C3D1D744-BC1E-44C2-8A8C-7DEDF674B8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4325" y="1954213"/>
            <a:ext cx="18319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/>
              <a:t>galleggiante</a:t>
            </a:r>
            <a:endParaRPr lang="en-GB" altLang="en-US" sz="2400" u="none"/>
          </a:p>
        </p:txBody>
      </p:sp>
      <p:sp>
        <p:nvSpPr>
          <p:cNvPr id="4115" name="Text Box 21">
            <a:extLst>
              <a:ext uri="{FF2B5EF4-FFF2-40B4-BE49-F238E27FC236}">
                <a16:creationId xmlns:a16="http://schemas.microsoft.com/office/drawing/2014/main" id="{A856E74A-D640-49B7-8191-3AF99E97B0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2525" y="1878013"/>
            <a:ext cx="18288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/>
              <a:t>fulcro e leva</a:t>
            </a:r>
            <a:endParaRPr lang="en-GB" altLang="en-US" sz="2400" u="none"/>
          </a:p>
        </p:txBody>
      </p:sp>
      <p:sp>
        <p:nvSpPr>
          <p:cNvPr id="4116" name="Text Box 22">
            <a:extLst>
              <a:ext uri="{FF2B5EF4-FFF2-40B4-BE49-F238E27FC236}">
                <a16:creationId xmlns:a16="http://schemas.microsoft.com/office/drawing/2014/main" id="{438207A5-AC93-432C-A081-0C46F4E26E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2338" y="1690688"/>
            <a:ext cx="113506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/>
              <a:t>valvola</a:t>
            </a:r>
            <a:endParaRPr lang="en-GB" altLang="en-US" sz="2400" u="none"/>
          </a:p>
        </p:txBody>
      </p:sp>
      <p:sp>
        <p:nvSpPr>
          <p:cNvPr id="4117" name="Text Box 23">
            <a:extLst>
              <a:ext uri="{FF2B5EF4-FFF2-40B4-BE49-F238E27FC236}">
                <a16:creationId xmlns:a16="http://schemas.microsoft.com/office/drawing/2014/main" id="{7FC378C4-7748-4862-9F79-4CA89AA82F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9525" y="4408488"/>
            <a:ext cx="3730625" cy="19161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6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>
                <a:solidFill>
                  <a:srgbClr val="02B01F"/>
                </a:solidFill>
                <a:latin typeface="Comic Sans MS" panose="030F0702030302020204" pitchFamily="66" charset="0"/>
              </a:rPr>
              <a:t>Quando l’acqua raggiunge</a:t>
            </a:r>
          </a:p>
          <a:p>
            <a:pPr algn="l">
              <a:lnSpc>
                <a:spcPct val="6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>
                <a:solidFill>
                  <a:srgbClr val="02B01F"/>
                </a:solidFill>
                <a:latin typeface="Comic Sans MS" panose="030F0702030302020204" pitchFamily="66" charset="0"/>
              </a:rPr>
              <a:t>il livello desiderato,</a:t>
            </a:r>
          </a:p>
          <a:p>
            <a:pPr algn="l">
              <a:lnSpc>
                <a:spcPct val="6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>
                <a:solidFill>
                  <a:srgbClr val="02B01F"/>
                </a:solidFill>
                <a:latin typeface="Comic Sans MS" panose="030F0702030302020204" pitchFamily="66" charset="0"/>
              </a:rPr>
              <a:t>il galleggiante, </a:t>
            </a:r>
          </a:p>
          <a:p>
            <a:pPr algn="l">
              <a:lnSpc>
                <a:spcPct val="6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>
                <a:solidFill>
                  <a:srgbClr val="02B01F"/>
                </a:solidFill>
                <a:latin typeface="Comic Sans MS" panose="030F0702030302020204" pitchFamily="66" charset="0"/>
              </a:rPr>
              <a:t>tramite la leva,</a:t>
            </a:r>
          </a:p>
          <a:p>
            <a:pPr algn="l">
              <a:lnSpc>
                <a:spcPct val="6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>
                <a:solidFill>
                  <a:srgbClr val="02B01F"/>
                </a:solidFill>
                <a:latin typeface="Comic Sans MS" panose="030F0702030302020204" pitchFamily="66" charset="0"/>
              </a:rPr>
              <a:t>chiude la valvola</a:t>
            </a:r>
            <a:endParaRPr lang="en-GB" altLang="en-US" sz="2400" u="none">
              <a:solidFill>
                <a:srgbClr val="02B01F"/>
              </a:solidFill>
              <a:latin typeface="Comic Sans MS" panose="030F0702030302020204" pitchFamily="66" charset="0"/>
            </a:endParaRPr>
          </a:p>
        </p:txBody>
      </p:sp>
      <p:sp>
        <p:nvSpPr>
          <p:cNvPr id="4118" name="Text Box 24">
            <a:extLst>
              <a:ext uri="{FF2B5EF4-FFF2-40B4-BE49-F238E27FC236}">
                <a16:creationId xmlns:a16="http://schemas.microsoft.com/office/drawing/2014/main" id="{75D98B07-5BB4-4536-95D2-EF967E1C55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725" y="898525"/>
            <a:ext cx="13874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>
                <a:solidFill>
                  <a:schemeClr val="accent2"/>
                </a:solidFill>
              </a:rPr>
              <a:t>attuatore</a:t>
            </a:r>
            <a:endParaRPr lang="en-GB" altLang="en-US" sz="2400" u="none">
              <a:solidFill>
                <a:schemeClr val="accent2"/>
              </a:solidFill>
            </a:endParaRPr>
          </a:p>
        </p:txBody>
      </p:sp>
      <p:sp>
        <p:nvSpPr>
          <p:cNvPr id="4119" name="Text Box 25">
            <a:extLst>
              <a:ext uri="{FF2B5EF4-FFF2-40B4-BE49-F238E27FC236}">
                <a16:creationId xmlns:a16="http://schemas.microsoft.com/office/drawing/2014/main" id="{395B9BE0-0A57-4172-B7EC-A7500DA09A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2525" y="898525"/>
            <a:ext cx="16097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>
                <a:solidFill>
                  <a:schemeClr val="accent2"/>
                </a:solidFill>
              </a:rPr>
              <a:t>controllore</a:t>
            </a:r>
            <a:endParaRPr lang="en-GB" altLang="en-US" sz="2400" u="none">
              <a:solidFill>
                <a:schemeClr val="accent2"/>
              </a:solidFill>
            </a:endParaRPr>
          </a:p>
        </p:txBody>
      </p:sp>
      <p:sp>
        <p:nvSpPr>
          <p:cNvPr id="4120" name="Text Box 26">
            <a:extLst>
              <a:ext uri="{FF2B5EF4-FFF2-40B4-BE49-F238E27FC236}">
                <a16:creationId xmlns:a16="http://schemas.microsoft.com/office/drawing/2014/main" id="{093003D7-FD38-4381-A3AF-B67E600457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8938" y="838200"/>
            <a:ext cx="1541462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6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>
                <a:solidFill>
                  <a:schemeClr val="accent2"/>
                </a:solidFill>
              </a:rPr>
              <a:t>organo di </a:t>
            </a:r>
          </a:p>
          <a:p>
            <a:pPr algn="l">
              <a:lnSpc>
                <a:spcPct val="6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>
                <a:solidFill>
                  <a:schemeClr val="accent2"/>
                </a:solidFill>
              </a:rPr>
              <a:t>misura</a:t>
            </a:r>
            <a:endParaRPr lang="en-GB" altLang="en-US" sz="2400" u="none">
              <a:solidFill>
                <a:schemeClr val="accent2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magine 1">
            <a:extLst>
              <a:ext uri="{FF2B5EF4-FFF2-40B4-BE49-F238E27FC236}">
                <a16:creationId xmlns:a16="http://schemas.microsoft.com/office/drawing/2014/main" id="{F27636F1-A2BE-2F47-9883-8B1D2198B6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705" y="937815"/>
            <a:ext cx="3667046" cy="4564062"/>
          </a:xfrm>
          <a:prstGeom prst="rect">
            <a:avLst/>
          </a:prstGeom>
        </p:spPr>
      </p:pic>
      <p:sp>
        <p:nvSpPr>
          <p:cNvPr id="8194" name="Rectangle 2">
            <a:extLst>
              <a:ext uri="{FF2B5EF4-FFF2-40B4-BE49-F238E27FC236}">
                <a16:creationId xmlns:a16="http://schemas.microsoft.com/office/drawing/2014/main" id="{7E5E6F4B-6756-407B-A349-6946D398A9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en-US"/>
              <a:t>Controllo di temperatura</a:t>
            </a:r>
            <a:endParaRPr lang="en-GB" altLang="en-US"/>
          </a:p>
        </p:txBody>
      </p:sp>
      <p:sp>
        <p:nvSpPr>
          <p:cNvPr id="8203" name="Text Box 13">
            <a:extLst>
              <a:ext uri="{FF2B5EF4-FFF2-40B4-BE49-F238E27FC236}">
                <a16:creationId xmlns:a16="http://schemas.microsoft.com/office/drawing/2014/main" id="{1085EC54-D78A-4017-BC77-9C498A0FD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49" y="3585376"/>
            <a:ext cx="1664238" cy="134729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53000"/>
              </a:lnSpc>
              <a:spcBef>
                <a:spcPct val="46000"/>
              </a:spcBef>
              <a:buSzTx/>
              <a:buFontTx/>
              <a:buNone/>
            </a:pPr>
            <a:endParaRPr lang="it-IT" altLang="en-US" sz="1800" u="none" dirty="0"/>
          </a:p>
          <a:p>
            <a:pPr algn="ctr">
              <a:lnSpc>
                <a:spcPct val="5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1800" u="none" dirty="0"/>
              <a:t>Sensore di</a:t>
            </a:r>
          </a:p>
          <a:p>
            <a:pPr algn="ctr">
              <a:lnSpc>
                <a:spcPct val="5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1800" u="none" dirty="0"/>
              <a:t>temperatura</a:t>
            </a:r>
          </a:p>
          <a:p>
            <a:pPr algn="ctr">
              <a:lnSpc>
                <a:spcPct val="5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1800" u="none" dirty="0"/>
              <a:t>(termostato)</a:t>
            </a:r>
          </a:p>
          <a:p>
            <a:pPr algn="ctr">
              <a:lnSpc>
                <a:spcPct val="53000"/>
              </a:lnSpc>
              <a:spcBef>
                <a:spcPct val="46000"/>
              </a:spcBef>
              <a:buSzTx/>
              <a:buFontTx/>
              <a:buNone/>
            </a:pPr>
            <a:endParaRPr lang="en-GB" altLang="en-US" sz="1800" u="none" dirty="0"/>
          </a:p>
        </p:txBody>
      </p:sp>
      <p:sp>
        <p:nvSpPr>
          <p:cNvPr id="8204" name="Text Box 16">
            <a:extLst>
              <a:ext uri="{FF2B5EF4-FFF2-40B4-BE49-F238E27FC236}">
                <a16:creationId xmlns:a16="http://schemas.microsoft.com/office/drawing/2014/main" id="{2BAA3830-C0D0-4623-BEEA-30BECE51E5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2533" y="2037919"/>
            <a:ext cx="1392432" cy="118192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53000"/>
              </a:lnSpc>
              <a:spcBef>
                <a:spcPct val="46000"/>
              </a:spcBef>
              <a:buSzTx/>
              <a:buFontTx/>
              <a:buNone/>
            </a:pPr>
            <a:endParaRPr lang="it-IT" altLang="en-US" u="none" dirty="0"/>
          </a:p>
          <a:p>
            <a:pPr algn="ctr">
              <a:lnSpc>
                <a:spcPct val="5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u="none" dirty="0"/>
              <a:t>Attuatore</a:t>
            </a:r>
          </a:p>
          <a:p>
            <a:pPr algn="ctr">
              <a:lnSpc>
                <a:spcPct val="5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u="none" dirty="0"/>
              <a:t>(relais)</a:t>
            </a:r>
          </a:p>
          <a:p>
            <a:pPr algn="ctr">
              <a:lnSpc>
                <a:spcPct val="53000"/>
              </a:lnSpc>
              <a:spcBef>
                <a:spcPct val="46000"/>
              </a:spcBef>
              <a:buSzTx/>
              <a:buFontTx/>
              <a:buNone/>
            </a:pPr>
            <a:endParaRPr lang="en-GB" altLang="en-US" u="none" dirty="0"/>
          </a:p>
        </p:txBody>
      </p:sp>
      <p:sp>
        <p:nvSpPr>
          <p:cNvPr id="8205" name="Text Box 17">
            <a:extLst>
              <a:ext uri="{FF2B5EF4-FFF2-40B4-BE49-F238E27FC236}">
                <a16:creationId xmlns:a16="http://schemas.microsoft.com/office/drawing/2014/main" id="{BF3DDF14-20A5-4A0B-881E-081C8B528C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4125" y="1984836"/>
            <a:ext cx="1879600" cy="134504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53000"/>
              </a:lnSpc>
              <a:spcBef>
                <a:spcPct val="46000"/>
              </a:spcBef>
              <a:buSzTx/>
              <a:buFontTx/>
              <a:buNone/>
            </a:pPr>
            <a:endParaRPr lang="it-IT" altLang="en-US" u="none" dirty="0"/>
          </a:p>
          <a:p>
            <a:pPr algn="ctr">
              <a:lnSpc>
                <a:spcPct val="5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u="none" dirty="0"/>
              <a:t>Riscaldatore + acqua</a:t>
            </a:r>
          </a:p>
          <a:p>
            <a:pPr algn="ctr">
              <a:lnSpc>
                <a:spcPct val="5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u="none" dirty="0"/>
              <a:t>(processo)</a:t>
            </a:r>
          </a:p>
          <a:p>
            <a:pPr algn="ctr">
              <a:lnSpc>
                <a:spcPct val="53000"/>
              </a:lnSpc>
              <a:spcBef>
                <a:spcPct val="46000"/>
              </a:spcBef>
              <a:buSzTx/>
              <a:buFontTx/>
              <a:buNone/>
            </a:pPr>
            <a:endParaRPr lang="en-GB" altLang="en-US" u="none" dirty="0"/>
          </a:p>
        </p:txBody>
      </p:sp>
      <p:sp>
        <p:nvSpPr>
          <p:cNvPr id="8206" name="Line 19">
            <a:extLst>
              <a:ext uri="{FF2B5EF4-FFF2-40B4-BE49-F238E27FC236}">
                <a16:creationId xmlns:a16="http://schemas.microsoft.com/office/drawing/2014/main" id="{82B197C7-E0B6-4AB0-B493-E100D6678C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06877" y="2625223"/>
            <a:ext cx="435648" cy="7034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07" name="Line 20">
            <a:extLst>
              <a:ext uri="{FF2B5EF4-FFF2-40B4-BE49-F238E27FC236}">
                <a16:creationId xmlns:a16="http://schemas.microsoft.com/office/drawing/2014/main" id="{E53281A6-F663-4F60-8F8A-E1DB74D88966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6873" y="4225740"/>
            <a:ext cx="1150927" cy="7034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08" name="Line 21">
            <a:extLst>
              <a:ext uri="{FF2B5EF4-FFF2-40B4-BE49-F238E27FC236}">
                <a16:creationId xmlns:a16="http://schemas.microsoft.com/office/drawing/2014/main" id="{25067D1E-DB16-45E3-A4F1-FC8CBC9ABFE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02987" y="4257899"/>
            <a:ext cx="62632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09" name="Line 22">
            <a:extLst>
              <a:ext uri="{FF2B5EF4-FFF2-40B4-BE49-F238E27FC236}">
                <a16:creationId xmlns:a16="http://schemas.microsoft.com/office/drawing/2014/main" id="{4D6B98A1-C852-4A1A-9D31-274FDEAF7BF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529307" y="3329883"/>
            <a:ext cx="0" cy="928007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10" name="Line 23">
            <a:extLst>
              <a:ext uri="{FF2B5EF4-FFF2-40B4-BE49-F238E27FC236}">
                <a16:creationId xmlns:a16="http://schemas.microsoft.com/office/drawing/2014/main" id="{91B388D0-D72A-49EB-98B4-366D72CBB2F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34965" y="2657360"/>
            <a:ext cx="489159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11" name="Line 24">
            <a:extLst>
              <a:ext uri="{FF2B5EF4-FFF2-40B4-BE49-F238E27FC236}">
                <a16:creationId xmlns:a16="http://schemas.microsoft.com/office/drawing/2014/main" id="{B632B8BB-30C0-4151-956F-52A5502647DC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1693" y="1580719"/>
            <a:ext cx="0" cy="4572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12" name="Text Box 25">
            <a:extLst>
              <a:ext uri="{FF2B5EF4-FFF2-40B4-BE49-F238E27FC236}">
                <a16:creationId xmlns:a16="http://schemas.microsoft.com/office/drawing/2014/main" id="{39B74565-B382-4892-8414-C533925CF1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1893" y="1120640"/>
            <a:ext cx="18796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 dirty="0">
                <a:solidFill>
                  <a:schemeClr val="accent2"/>
                </a:solidFill>
              </a:rPr>
              <a:t>T desiderata</a:t>
            </a:r>
            <a:endParaRPr lang="en-GB" altLang="en-US" sz="2400" u="none" dirty="0">
              <a:solidFill>
                <a:schemeClr val="accent2"/>
              </a:solidFill>
            </a:endParaRPr>
          </a:p>
        </p:txBody>
      </p:sp>
      <p:sp>
        <p:nvSpPr>
          <p:cNvPr id="8213" name="Text Box 26">
            <a:extLst>
              <a:ext uri="{FF2B5EF4-FFF2-40B4-BE49-F238E27FC236}">
                <a16:creationId xmlns:a16="http://schemas.microsoft.com/office/drawing/2014/main" id="{8619E9C2-602C-4FFB-A9EE-1EBC3FB50A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1178" y="5595937"/>
            <a:ext cx="4028667" cy="779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 dirty="0">
                <a:solidFill>
                  <a:srgbClr val="02B01F"/>
                </a:solidFill>
                <a:latin typeface="Comic Sans MS" panose="030F0702030302020204" pitchFamily="66" charset="0"/>
              </a:rPr>
              <a:t>Notare che la temperatura</a:t>
            </a:r>
            <a:br>
              <a:rPr lang="it-IT" altLang="en-US" sz="2400" u="none" dirty="0">
                <a:solidFill>
                  <a:srgbClr val="02B01F"/>
                </a:solidFill>
                <a:latin typeface="Comic Sans MS" panose="030F0702030302020204" pitchFamily="66" charset="0"/>
              </a:rPr>
            </a:br>
            <a:r>
              <a:rPr lang="it-IT" altLang="en-US" sz="2400" u="none" dirty="0">
                <a:solidFill>
                  <a:srgbClr val="02B01F"/>
                </a:solidFill>
                <a:latin typeface="Comic Sans MS" panose="030F0702030302020204" pitchFamily="66" charset="0"/>
              </a:rPr>
              <a:t>oscilla intorno a </a:t>
            </a:r>
            <a:r>
              <a:rPr lang="it-IT" altLang="en-US" sz="2400" u="none" dirty="0" err="1">
                <a:solidFill>
                  <a:srgbClr val="02B01F"/>
                </a:solidFill>
                <a:latin typeface="Comic Sans MS" panose="030F0702030302020204" pitchFamily="66" charset="0"/>
              </a:rPr>
              <a:t>Tdes</a:t>
            </a:r>
            <a:endParaRPr lang="en-GB" altLang="en-US" sz="2400" u="none" dirty="0">
              <a:solidFill>
                <a:srgbClr val="02B01F"/>
              </a:solidFill>
              <a:latin typeface="Comic Sans MS" panose="030F0702030302020204" pitchFamily="66" charset="0"/>
            </a:endParaRPr>
          </a:p>
        </p:txBody>
      </p:sp>
      <p:sp>
        <p:nvSpPr>
          <p:cNvPr id="25" name="Line 20">
            <a:extLst>
              <a:ext uri="{FF2B5EF4-FFF2-40B4-BE49-F238E27FC236}">
                <a16:creationId xmlns:a16="http://schemas.microsoft.com/office/drawing/2014/main" id="{B710FE56-F6BF-6347-A3B0-DEE694D5D31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6874" y="2632258"/>
            <a:ext cx="1" cy="1593482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6B98C3A9-8F72-48A5-8965-947A2B8267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en-US"/>
              <a:t>Controllo di Posizione</a:t>
            </a:r>
            <a:endParaRPr lang="en-GB" altLang="en-US"/>
          </a:p>
        </p:txBody>
      </p:sp>
      <p:pic>
        <p:nvPicPr>
          <p:cNvPr id="9219" name="Picture 5">
            <a:extLst>
              <a:ext uri="{FF2B5EF4-FFF2-40B4-BE49-F238E27FC236}">
                <a16:creationId xmlns:a16="http://schemas.microsoft.com/office/drawing/2014/main" id="{9045B8B3-1C40-431D-951B-8F1DBDD4696A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600" y="898525"/>
            <a:ext cx="7485063" cy="292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0" name="Rectangle 3">
            <a:extLst>
              <a:ext uri="{FF2B5EF4-FFF2-40B4-BE49-F238E27FC236}">
                <a16:creationId xmlns:a16="http://schemas.microsoft.com/office/drawing/2014/main" id="{DB9AB831-B55B-44A6-BE4F-E7ABA8E7CB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352550" y="3702050"/>
            <a:ext cx="6567488" cy="25638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05000"/>
              </a:lnSpc>
              <a:spcBef>
                <a:spcPct val="0"/>
              </a:spcBef>
              <a:buSzTx/>
            </a:pPr>
            <a:r>
              <a:rPr lang="it-IT" altLang="en-US" sz="2400">
                <a:solidFill>
                  <a:schemeClr val="accent2"/>
                </a:solidFill>
                <a:latin typeface="Verdana" panose="020B0604030504040204" pitchFamily="34" charset="0"/>
              </a:rPr>
              <a:t>Finché i due angoli sono diversi,  </a:t>
            </a:r>
          </a:p>
          <a:p>
            <a:pPr lvl="1">
              <a:lnSpc>
                <a:spcPct val="105000"/>
              </a:lnSpc>
              <a:spcBef>
                <a:spcPct val="0"/>
              </a:spcBef>
              <a:buSzTx/>
            </a:pPr>
            <a:r>
              <a:rPr lang="it-IT" altLang="en-US" sz="2000">
                <a:latin typeface="Verdana" panose="020B0604030504040204" pitchFamily="34" charset="0"/>
              </a:rPr>
              <a:t>l'amplificatore ha tensione di ingresso </a:t>
            </a:r>
            <a:r>
              <a:rPr lang="it-IT" altLang="en-US" sz="2000">
                <a:latin typeface="Verdana" panose="020B0604030504040204" pitchFamily="34" charset="0"/>
                <a:sym typeface="Symbol" panose="05050102010706020507" pitchFamily="18" charset="2"/>
              </a:rPr>
              <a:t></a:t>
            </a:r>
            <a:r>
              <a:rPr lang="it-IT" altLang="en-US" sz="2000">
                <a:latin typeface="Verdana" panose="020B0604030504040204" pitchFamily="34" charset="0"/>
              </a:rPr>
              <a:t> 0,</a:t>
            </a:r>
          </a:p>
          <a:p>
            <a:pPr lvl="1">
              <a:lnSpc>
                <a:spcPct val="105000"/>
              </a:lnSpc>
              <a:spcBef>
                <a:spcPct val="0"/>
              </a:spcBef>
              <a:buSzTx/>
            </a:pPr>
            <a:r>
              <a:rPr lang="it-IT" altLang="en-US" sz="2000">
                <a:latin typeface="Verdana" panose="020B0604030504040204" pitchFamily="34" charset="0"/>
              </a:rPr>
              <a:t>il motore ruota,</a:t>
            </a:r>
          </a:p>
          <a:p>
            <a:pPr lvl="1">
              <a:lnSpc>
                <a:spcPct val="105000"/>
              </a:lnSpc>
              <a:spcBef>
                <a:spcPct val="0"/>
              </a:spcBef>
              <a:buSzTx/>
            </a:pPr>
            <a:r>
              <a:rPr lang="it-IT" altLang="en-US" sz="2000">
                <a:latin typeface="Verdana" panose="020B0604030504040204" pitchFamily="34" charset="0"/>
              </a:rPr>
              <a:t>e la differenza tra gli angoli si riduce.</a:t>
            </a:r>
          </a:p>
          <a:p>
            <a:pPr>
              <a:lnSpc>
                <a:spcPct val="105000"/>
              </a:lnSpc>
              <a:spcBef>
                <a:spcPct val="0"/>
              </a:spcBef>
              <a:buSzTx/>
            </a:pPr>
            <a:r>
              <a:rPr lang="it-IT" altLang="en-US" sz="2400">
                <a:solidFill>
                  <a:schemeClr val="accent2"/>
                </a:solidFill>
                <a:latin typeface="Verdana" panose="020B0604030504040204" pitchFamily="34" charset="0"/>
              </a:rPr>
              <a:t>Quando gli angoli sono uguali </a:t>
            </a:r>
          </a:p>
          <a:p>
            <a:pPr lvl="1">
              <a:lnSpc>
                <a:spcPct val="105000"/>
              </a:lnSpc>
              <a:spcBef>
                <a:spcPct val="0"/>
              </a:spcBef>
              <a:buSzTx/>
            </a:pPr>
            <a:r>
              <a:rPr lang="it-IT" altLang="en-US" sz="2000">
                <a:latin typeface="Verdana" panose="020B0604030504040204" pitchFamily="34" charset="0"/>
              </a:rPr>
              <a:t>L’errore è nullo</a:t>
            </a:r>
          </a:p>
          <a:p>
            <a:pPr lvl="1">
              <a:lnSpc>
                <a:spcPct val="105000"/>
              </a:lnSpc>
              <a:spcBef>
                <a:spcPct val="0"/>
              </a:spcBef>
              <a:buSzTx/>
            </a:pPr>
            <a:r>
              <a:rPr lang="it-IT" altLang="en-US" sz="2000">
                <a:latin typeface="Verdana" panose="020B0604030504040204" pitchFamily="34" charset="0"/>
              </a:rPr>
              <a:t>Il motore si ferma</a:t>
            </a:r>
            <a:endParaRPr lang="en-GB" altLang="en-US">
              <a:latin typeface="Verdana" panose="020B0604030504040204" pitchFamily="34" charset="0"/>
            </a:endParaRPr>
          </a:p>
        </p:txBody>
      </p:sp>
      <p:sp>
        <p:nvSpPr>
          <p:cNvPr id="9221" name="Text Box 6">
            <a:extLst>
              <a:ext uri="{FF2B5EF4-FFF2-40B4-BE49-F238E27FC236}">
                <a16:creationId xmlns:a16="http://schemas.microsoft.com/office/drawing/2014/main" id="{ECC54EC4-0A99-4EC6-8BAD-F99586DDDF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5064" y="935075"/>
            <a:ext cx="11334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 dirty="0">
                <a:solidFill>
                  <a:schemeClr val="accent1"/>
                </a:solidFill>
              </a:rPr>
              <a:t>motore</a:t>
            </a:r>
            <a:endParaRPr lang="en-GB" altLang="en-US" sz="2400" u="none" dirty="0">
              <a:solidFill>
                <a:schemeClr val="accent1"/>
              </a:solidFill>
            </a:endParaRPr>
          </a:p>
        </p:txBody>
      </p:sp>
      <p:sp>
        <p:nvSpPr>
          <p:cNvPr id="9222" name="Text Box 7">
            <a:extLst>
              <a:ext uri="{FF2B5EF4-FFF2-40B4-BE49-F238E27FC236}">
                <a16:creationId xmlns:a16="http://schemas.microsoft.com/office/drawing/2014/main" id="{79440382-456B-4474-BB90-A6F7513691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7675" y="963612"/>
            <a:ext cx="19145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 dirty="0">
                <a:solidFill>
                  <a:schemeClr val="accent1"/>
                </a:solidFill>
              </a:rPr>
              <a:t>amplificatore</a:t>
            </a:r>
            <a:endParaRPr lang="en-GB" altLang="en-US" sz="2400" u="none" dirty="0">
              <a:solidFill>
                <a:schemeClr val="accent1"/>
              </a:solidFill>
            </a:endParaRPr>
          </a:p>
        </p:txBody>
      </p:sp>
      <p:sp>
        <p:nvSpPr>
          <p:cNvPr id="9223" name="Text Box 8">
            <a:extLst>
              <a:ext uri="{FF2B5EF4-FFF2-40B4-BE49-F238E27FC236}">
                <a16:creationId xmlns:a16="http://schemas.microsoft.com/office/drawing/2014/main" id="{1F93789F-97B6-48BF-B5C1-563ACB49E8BF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-357187" y="1649413"/>
            <a:ext cx="24003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>
                <a:solidFill>
                  <a:schemeClr val="accent1"/>
                </a:solidFill>
              </a:rPr>
              <a:t>potenziometro</a:t>
            </a:r>
            <a:endParaRPr lang="en-GB" altLang="en-US" sz="2400" u="none">
              <a:solidFill>
                <a:schemeClr val="accent1"/>
              </a:solidFill>
            </a:endParaRPr>
          </a:p>
        </p:txBody>
      </p:sp>
      <p:sp>
        <p:nvSpPr>
          <p:cNvPr id="9224" name="Text Box 9">
            <a:extLst>
              <a:ext uri="{FF2B5EF4-FFF2-40B4-BE49-F238E27FC236}">
                <a16:creationId xmlns:a16="http://schemas.microsoft.com/office/drawing/2014/main" id="{5DF20271-1822-4CB4-8C20-2630D92EE0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1822450"/>
            <a:ext cx="4889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>
                <a:solidFill>
                  <a:schemeClr val="accent1"/>
                </a:solidFill>
                <a:latin typeface="Symbol" panose="05050102010706020507" pitchFamily="18" charset="2"/>
              </a:rPr>
              <a:t>J</a:t>
            </a:r>
            <a:r>
              <a:rPr lang="it-IT" altLang="en-US" sz="2400" u="none" baseline="-18000">
                <a:solidFill>
                  <a:schemeClr val="accent1"/>
                </a:solidFill>
              </a:rPr>
              <a:t>d</a:t>
            </a:r>
            <a:endParaRPr lang="en-GB" altLang="en-US" sz="2400" u="none" baseline="-18000">
              <a:solidFill>
                <a:schemeClr val="accent1"/>
              </a:solidFill>
            </a:endParaRPr>
          </a:p>
        </p:txBody>
      </p:sp>
      <p:sp>
        <p:nvSpPr>
          <p:cNvPr id="9225" name="Text Box 10">
            <a:extLst>
              <a:ext uri="{FF2B5EF4-FFF2-40B4-BE49-F238E27FC236}">
                <a16:creationId xmlns:a16="http://schemas.microsoft.com/office/drawing/2014/main" id="{DB947424-98BC-44D1-BF6F-F4D1CC8187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3813" y="1009650"/>
            <a:ext cx="37623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>
                <a:solidFill>
                  <a:schemeClr val="accent1"/>
                </a:solidFill>
                <a:latin typeface="Symbol" panose="05050102010706020507" pitchFamily="18" charset="2"/>
              </a:rPr>
              <a:t>J</a:t>
            </a:r>
            <a:endParaRPr lang="en-GB" altLang="en-US" sz="2400" u="none">
              <a:solidFill>
                <a:schemeClr val="accent1"/>
              </a:solidFill>
              <a:latin typeface="Symbol" panose="05050102010706020507" pitchFamily="18" charset="2"/>
            </a:endParaRPr>
          </a:p>
        </p:txBody>
      </p:sp>
      <p:sp>
        <p:nvSpPr>
          <p:cNvPr id="9226" name="Text Box 11">
            <a:extLst>
              <a:ext uri="{FF2B5EF4-FFF2-40B4-BE49-F238E27FC236}">
                <a16:creationId xmlns:a16="http://schemas.microsoft.com/office/drawing/2014/main" id="{0553F3AA-9ED3-4081-B6EF-045CECFDDB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5641" y="1179512"/>
            <a:ext cx="99853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79400" indent="-2794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1524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1524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3000"/>
              </a:lnSpc>
              <a:spcBef>
                <a:spcPct val="46000"/>
              </a:spcBef>
              <a:buSzTx/>
              <a:buFontTx/>
              <a:buNone/>
            </a:pPr>
            <a:r>
              <a:rPr lang="it-IT" altLang="en-US" sz="2400" u="none" dirty="0">
                <a:solidFill>
                  <a:schemeClr val="accent1"/>
                </a:solidFill>
              </a:rPr>
              <a:t>carico</a:t>
            </a:r>
            <a:endParaRPr lang="en-GB" altLang="en-US" sz="2400" u="none" dirty="0">
              <a:solidFill>
                <a:schemeClr val="accent1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D2C63C7A-FF36-49D4-966E-C390886D58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100013"/>
            <a:ext cx="8396288" cy="554037"/>
          </a:xfrm>
          <a:noFill/>
        </p:spPr>
        <p:txBody>
          <a:bodyPr wrap="none"/>
          <a:lstStyle/>
          <a:p>
            <a:r>
              <a:rPr lang="it-IT" altLang="en-US"/>
              <a:t>Rappresentazione con blocchi strutturali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C57B22B9-A6A9-4090-875B-2610CADB43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450" y="765175"/>
            <a:ext cx="7866063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b="1" u="none"/>
              <a:t>Controllo di posizione dell'asse di un motore</a:t>
            </a:r>
          </a:p>
        </p:txBody>
      </p:sp>
      <p:pic>
        <p:nvPicPr>
          <p:cNvPr id="10244" name="Picture 4">
            <a:extLst>
              <a:ext uri="{FF2B5EF4-FFF2-40B4-BE49-F238E27FC236}">
                <a16:creationId xmlns:a16="http://schemas.microsoft.com/office/drawing/2014/main" id="{E8A525DC-32B9-4D44-A1DB-F32165B44F1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600" y="1177925"/>
            <a:ext cx="7485063" cy="263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Rectangle 5">
            <a:extLst>
              <a:ext uri="{FF2B5EF4-FFF2-40B4-BE49-F238E27FC236}">
                <a16:creationId xmlns:a16="http://schemas.microsoft.com/office/drawing/2014/main" id="{6795D222-3F92-437F-82B4-110C0DBCD3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838" y="1247775"/>
            <a:ext cx="539750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2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1800" u="none">
                <a:latin typeface="Book Antiqua" panose="02040602050305030304" pitchFamily="18" charset="0"/>
              </a:rPr>
              <a:t>+E</a:t>
            </a:r>
          </a:p>
        </p:txBody>
      </p:sp>
      <p:sp>
        <p:nvSpPr>
          <p:cNvPr id="10246" name="Rectangle 6">
            <a:extLst>
              <a:ext uri="{FF2B5EF4-FFF2-40B4-BE49-F238E27FC236}">
                <a16:creationId xmlns:a16="http://schemas.microsoft.com/office/drawing/2014/main" id="{C06A5AB4-511B-40D3-8556-383DFA54D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638" y="2074863"/>
            <a:ext cx="457200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2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1800" u="none">
                <a:latin typeface="Book Antiqua" panose="02040602050305030304" pitchFamily="18" charset="0"/>
              </a:rPr>
              <a:t>-E</a:t>
            </a:r>
          </a:p>
        </p:txBody>
      </p:sp>
      <p:sp>
        <p:nvSpPr>
          <p:cNvPr id="10247" name="Rectangle 7">
            <a:extLst>
              <a:ext uri="{FF2B5EF4-FFF2-40B4-BE49-F238E27FC236}">
                <a16:creationId xmlns:a16="http://schemas.microsoft.com/office/drawing/2014/main" id="{E67457E3-2536-4991-86CA-0CB51174BD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1313" y="2074863"/>
            <a:ext cx="539750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2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1800" u="none">
                <a:latin typeface="Book Antiqua" panose="02040602050305030304" pitchFamily="18" charset="0"/>
              </a:rPr>
              <a:t>+E</a:t>
            </a:r>
          </a:p>
        </p:txBody>
      </p:sp>
      <p:sp>
        <p:nvSpPr>
          <p:cNvPr id="10248" name="Rectangle 8">
            <a:extLst>
              <a:ext uri="{FF2B5EF4-FFF2-40B4-BE49-F238E27FC236}">
                <a16:creationId xmlns:a16="http://schemas.microsoft.com/office/drawing/2014/main" id="{12B0B841-C028-4DF4-9EA5-2598955D7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4650" y="2778125"/>
            <a:ext cx="457200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2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1800" u="none">
                <a:latin typeface="Book Antiqua" panose="02040602050305030304" pitchFamily="18" charset="0"/>
              </a:rPr>
              <a:t>-E</a:t>
            </a:r>
          </a:p>
        </p:txBody>
      </p:sp>
      <p:sp>
        <p:nvSpPr>
          <p:cNvPr id="10249" name="Rectangle 9">
            <a:extLst>
              <a:ext uri="{FF2B5EF4-FFF2-40B4-BE49-F238E27FC236}">
                <a16:creationId xmlns:a16="http://schemas.microsoft.com/office/drawing/2014/main" id="{F022D124-0438-4F3D-9082-7206EC96B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6688" y="2241550"/>
            <a:ext cx="1104900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2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1800" u="none">
                <a:latin typeface="Book Antiqua" panose="02040602050305030304" pitchFamily="18" charset="0"/>
              </a:rPr>
              <a:t>V=cost</a:t>
            </a:r>
          </a:p>
        </p:txBody>
      </p:sp>
      <p:sp>
        <p:nvSpPr>
          <p:cNvPr id="10250" name="Rectangle 10">
            <a:extLst>
              <a:ext uri="{FF2B5EF4-FFF2-40B4-BE49-F238E27FC236}">
                <a16:creationId xmlns:a16="http://schemas.microsoft.com/office/drawing/2014/main" id="{9B8BBF4E-BB97-4922-9197-4CB596857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8588" y="1982788"/>
            <a:ext cx="485775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2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1800" u="none">
                <a:latin typeface="Book Antiqua" panose="02040602050305030304" pitchFamily="18" charset="0"/>
              </a:rPr>
              <a:t>Rid</a:t>
            </a:r>
          </a:p>
        </p:txBody>
      </p:sp>
      <p:sp>
        <p:nvSpPr>
          <p:cNvPr id="10251" name="Rectangle 11">
            <a:extLst>
              <a:ext uri="{FF2B5EF4-FFF2-40B4-BE49-F238E27FC236}">
                <a16:creationId xmlns:a16="http://schemas.microsoft.com/office/drawing/2014/main" id="{21FB5D1C-8186-481F-BF4A-80475DC82A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1406525"/>
            <a:ext cx="41433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u="none">
                <a:latin typeface="Symbol" panose="05050102010706020507" pitchFamily="18" charset="2"/>
              </a:rPr>
              <a:t></a:t>
            </a:r>
          </a:p>
        </p:txBody>
      </p:sp>
      <p:sp>
        <p:nvSpPr>
          <p:cNvPr id="10252" name="Rectangle 12">
            <a:extLst>
              <a:ext uri="{FF2B5EF4-FFF2-40B4-BE49-F238E27FC236}">
                <a16:creationId xmlns:a16="http://schemas.microsoft.com/office/drawing/2014/main" id="{8EF88294-4E5E-4409-AB67-BB22753472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5600" y="1257300"/>
            <a:ext cx="41433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u="none">
                <a:latin typeface="Symbol" panose="05050102010706020507" pitchFamily="18" charset="2"/>
              </a:rPr>
              <a:t></a:t>
            </a:r>
          </a:p>
        </p:txBody>
      </p:sp>
      <p:sp>
        <p:nvSpPr>
          <p:cNvPr id="10253" name="Rectangle 13">
            <a:extLst>
              <a:ext uri="{FF2B5EF4-FFF2-40B4-BE49-F238E27FC236}">
                <a16:creationId xmlns:a16="http://schemas.microsoft.com/office/drawing/2014/main" id="{62D1E526-7EA6-4293-A9A7-14442623AB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1188" y="1389063"/>
            <a:ext cx="24765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6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1400" b="1" u="none">
                <a:latin typeface="Book Antiqua" panose="02040602050305030304" pitchFamily="18" charset="0"/>
              </a:rPr>
              <a:t>i</a:t>
            </a:r>
          </a:p>
        </p:txBody>
      </p:sp>
      <p:sp>
        <p:nvSpPr>
          <p:cNvPr id="10254" name="Rectangle 14">
            <a:extLst>
              <a:ext uri="{FF2B5EF4-FFF2-40B4-BE49-F238E27FC236}">
                <a16:creationId xmlns:a16="http://schemas.microsoft.com/office/drawing/2014/main" id="{741DFC83-85EF-4BDD-A080-B56645719B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2250" y="1538288"/>
            <a:ext cx="312738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6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1400" b="1" u="none">
                <a:latin typeface="Book Antiqua" panose="02040602050305030304" pitchFamily="18" charset="0"/>
              </a:rPr>
              <a:t>u</a:t>
            </a:r>
          </a:p>
        </p:txBody>
      </p:sp>
      <p:sp>
        <p:nvSpPr>
          <p:cNvPr id="10255" name="Rectangle 15">
            <a:extLst>
              <a:ext uri="{FF2B5EF4-FFF2-40B4-BE49-F238E27FC236}">
                <a16:creationId xmlns:a16="http://schemas.microsoft.com/office/drawing/2014/main" id="{4DF26C8E-6BDC-453D-AB32-F541DA356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6200" y="4832350"/>
            <a:ext cx="904875" cy="3556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102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1800" u="none">
                <a:latin typeface="Book Antiqua" panose="02040602050305030304" pitchFamily="18" charset="0"/>
              </a:rPr>
              <a:t>potenz.</a:t>
            </a:r>
          </a:p>
        </p:txBody>
      </p:sp>
      <p:sp>
        <p:nvSpPr>
          <p:cNvPr id="10256" name="Rectangle 16">
            <a:extLst>
              <a:ext uri="{FF2B5EF4-FFF2-40B4-BE49-F238E27FC236}">
                <a16:creationId xmlns:a16="http://schemas.microsoft.com/office/drawing/2014/main" id="{32A55105-95EC-4BB1-8101-9F1B1B7134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7950" y="4848225"/>
            <a:ext cx="1498600" cy="3556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102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1800" u="none">
                <a:latin typeface="Book Antiqua" panose="02040602050305030304" pitchFamily="18" charset="0"/>
              </a:rPr>
              <a:t>amplificatore</a:t>
            </a:r>
          </a:p>
        </p:txBody>
      </p:sp>
      <p:sp>
        <p:nvSpPr>
          <p:cNvPr id="10257" name="Rectangle 17">
            <a:extLst>
              <a:ext uri="{FF2B5EF4-FFF2-40B4-BE49-F238E27FC236}">
                <a16:creationId xmlns:a16="http://schemas.microsoft.com/office/drawing/2014/main" id="{250F86CB-E8C9-49E6-B10B-FA06583024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5713" y="4735513"/>
            <a:ext cx="1074737" cy="611187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7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1800" u="none">
                <a:latin typeface="Book Antiqua" panose="02040602050305030304" pitchFamily="18" charset="0"/>
              </a:rPr>
              <a:t>motore +</a:t>
            </a:r>
          </a:p>
          <a:p>
            <a:pPr algn="l">
              <a:lnSpc>
                <a:spcPct val="97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1800" u="none">
                <a:latin typeface="Book Antiqua" panose="02040602050305030304" pitchFamily="18" charset="0"/>
              </a:rPr>
              <a:t>riduttore</a:t>
            </a:r>
          </a:p>
        </p:txBody>
      </p:sp>
      <p:sp>
        <p:nvSpPr>
          <p:cNvPr id="10258" name="Rectangle 18">
            <a:extLst>
              <a:ext uri="{FF2B5EF4-FFF2-40B4-BE49-F238E27FC236}">
                <a16:creationId xmlns:a16="http://schemas.microsoft.com/office/drawing/2014/main" id="{B75672AF-2B1B-43E5-9CA2-B5EF693CB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5513" y="5651500"/>
            <a:ext cx="1641475" cy="3556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102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1800" u="none">
                <a:latin typeface="Book Antiqua" panose="02040602050305030304" pitchFamily="18" charset="0"/>
              </a:rPr>
              <a:t>potenziometro</a:t>
            </a:r>
          </a:p>
        </p:txBody>
      </p:sp>
      <p:sp>
        <p:nvSpPr>
          <p:cNvPr id="10259" name="Line 19">
            <a:extLst>
              <a:ext uri="{FF2B5EF4-FFF2-40B4-BE49-F238E27FC236}">
                <a16:creationId xmlns:a16="http://schemas.microsoft.com/office/drawing/2014/main" id="{7375235A-2DE3-4127-BC65-D99CA5CF65CE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5051425"/>
            <a:ext cx="890588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60" name="Line 20">
            <a:extLst>
              <a:ext uri="{FF2B5EF4-FFF2-40B4-BE49-F238E27FC236}">
                <a16:creationId xmlns:a16="http://schemas.microsoft.com/office/drawing/2014/main" id="{C83AE6ED-6AC0-4E00-BAC7-AF4BB63FC40B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5065713"/>
            <a:ext cx="1360488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61" name="Line 21">
            <a:extLst>
              <a:ext uri="{FF2B5EF4-FFF2-40B4-BE49-F238E27FC236}">
                <a16:creationId xmlns:a16="http://schemas.microsoft.com/office/drawing/2014/main" id="{D766A5C8-1675-4AF9-BD22-0F15FBD10400}"/>
              </a:ext>
            </a:extLst>
          </p:cNvPr>
          <p:cNvSpPr>
            <a:spLocks noChangeShapeType="1"/>
          </p:cNvSpPr>
          <p:nvPr/>
        </p:nvSpPr>
        <p:spPr bwMode="auto">
          <a:xfrm>
            <a:off x="8351838" y="5073650"/>
            <a:ext cx="0" cy="744538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62" name="Line 22">
            <a:extLst>
              <a:ext uri="{FF2B5EF4-FFF2-40B4-BE49-F238E27FC236}">
                <a16:creationId xmlns:a16="http://schemas.microsoft.com/office/drawing/2014/main" id="{B3FA2416-4B96-4FF7-9842-3DE6135DDA2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00800" y="5826125"/>
            <a:ext cx="1960563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63" name="Line 23">
            <a:extLst>
              <a:ext uri="{FF2B5EF4-FFF2-40B4-BE49-F238E27FC236}">
                <a16:creationId xmlns:a16="http://schemas.microsoft.com/office/drawing/2014/main" id="{42B4543F-A836-4C43-AD61-8754118E009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36913" y="5826125"/>
            <a:ext cx="1444625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64" name="Line 24">
            <a:extLst>
              <a:ext uri="{FF2B5EF4-FFF2-40B4-BE49-F238E27FC236}">
                <a16:creationId xmlns:a16="http://schemas.microsoft.com/office/drawing/2014/main" id="{96C32C92-BE04-4178-A1BB-B286C3FDA1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44850" y="5226050"/>
            <a:ext cx="0" cy="608013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65" name="Oval 25">
            <a:extLst>
              <a:ext uri="{FF2B5EF4-FFF2-40B4-BE49-F238E27FC236}">
                <a16:creationId xmlns:a16="http://schemas.microsoft.com/office/drawing/2014/main" id="{86A27655-2B8B-416B-89EC-A0B0B668F7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5938" y="4911725"/>
            <a:ext cx="374650" cy="309563"/>
          </a:xfrm>
          <a:prstGeom prst="ellips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0266" name="Line 26">
            <a:extLst>
              <a:ext uri="{FF2B5EF4-FFF2-40B4-BE49-F238E27FC236}">
                <a16:creationId xmlns:a16="http://schemas.microsoft.com/office/drawing/2014/main" id="{6DE487D6-0555-47C3-BE95-9ECA171B5AC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5065713"/>
            <a:ext cx="744538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67" name="Line 27">
            <a:extLst>
              <a:ext uri="{FF2B5EF4-FFF2-40B4-BE49-F238E27FC236}">
                <a16:creationId xmlns:a16="http://schemas.microsoft.com/office/drawing/2014/main" id="{855563C5-A025-4E50-AB70-ED241E66DDA2}"/>
              </a:ext>
            </a:extLst>
          </p:cNvPr>
          <p:cNvSpPr>
            <a:spLocks noChangeShapeType="1"/>
          </p:cNvSpPr>
          <p:nvPr/>
        </p:nvSpPr>
        <p:spPr bwMode="auto">
          <a:xfrm>
            <a:off x="3455988" y="5065713"/>
            <a:ext cx="392112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68" name="Rectangle 28">
            <a:extLst>
              <a:ext uri="{FF2B5EF4-FFF2-40B4-BE49-F238E27FC236}">
                <a16:creationId xmlns:a16="http://schemas.microsoft.com/office/drawing/2014/main" id="{3195D045-E1E8-4C84-91E3-7A3FCF9EAE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9550" y="4616450"/>
            <a:ext cx="311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7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u="none">
                <a:latin typeface="Book Antiqua" panose="02040602050305030304" pitchFamily="18" charset="0"/>
              </a:rPr>
              <a:t>+</a:t>
            </a:r>
          </a:p>
        </p:txBody>
      </p:sp>
      <p:sp>
        <p:nvSpPr>
          <p:cNvPr id="10269" name="Rectangle 29">
            <a:extLst>
              <a:ext uri="{FF2B5EF4-FFF2-40B4-BE49-F238E27FC236}">
                <a16:creationId xmlns:a16="http://schemas.microsoft.com/office/drawing/2014/main" id="{CFCF69B6-E978-4E82-8D8B-FA19B6D72A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2738" y="5289550"/>
            <a:ext cx="228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7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u="none">
                <a:latin typeface="Book Antiqua" panose="02040602050305030304" pitchFamily="18" charset="0"/>
              </a:rPr>
              <a:t>-</a:t>
            </a:r>
          </a:p>
        </p:txBody>
      </p:sp>
      <p:sp>
        <p:nvSpPr>
          <p:cNvPr id="10270" name="Rectangle 30">
            <a:extLst>
              <a:ext uri="{FF2B5EF4-FFF2-40B4-BE49-F238E27FC236}">
                <a16:creationId xmlns:a16="http://schemas.microsoft.com/office/drawing/2014/main" id="{B2070E5A-3676-4925-BE36-410DE0961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238" y="4489450"/>
            <a:ext cx="311150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u="none">
                <a:latin typeface="Symbol" panose="05050102010706020507" pitchFamily="18" charset="2"/>
              </a:rPr>
              <a:t></a:t>
            </a:r>
          </a:p>
        </p:txBody>
      </p:sp>
      <p:sp>
        <p:nvSpPr>
          <p:cNvPr id="10271" name="Rectangle 31">
            <a:extLst>
              <a:ext uri="{FF2B5EF4-FFF2-40B4-BE49-F238E27FC236}">
                <a16:creationId xmlns:a16="http://schemas.microsoft.com/office/drawing/2014/main" id="{CC069E54-B097-4642-96E9-A430992EB6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238" y="4700588"/>
            <a:ext cx="185737" cy="25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6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1400" b="1" u="none">
                <a:latin typeface="Book Antiqua" panose="02040602050305030304" pitchFamily="18" charset="0"/>
              </a:rPr>
              <a:t>i</a:t>
            </a:r>
          </a:p>
        </p:txBody>
      </p:sp>
      <p:sp>
        <p:nvSpPr>
          <p:cNvPr id="10272" name="Rectangle 32">
            <a:extLst>
              <a:ext uri="{FF2B5EF4-FFF2-40B4-BE49-F238E27FC236}">
                <a16:creationId xmlns:a16="http://schemas.microsoft.com/office/drawing/2014/main" id="{655AC045-BAF5-45AE-A6D1-67E86CD63E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7563" y="4529138"/>
            <a:ext cx="31115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u="none">
                <a:latin typeface="Symbol" panose="05050102010706020507" pitchFamily="18" charset="2"/>
              </a:rPr>
              <a:t></a:t>
            </a:r>
          </a:p>
        </p:txBody>
      </p:sp>
      <p:sp>
        <p:nvSpPr>
          <p:cNvPr id="10273" name="Rectangle 33">
            <a:extLst>
              <a:ext uri="{FF2B5EF4-FFF2-40B4-BE49-F238E27FC236}">
                <a16:creationId xmlns:a16="http://schemas.microsoft.com/office/drawing/2014/main" id="{6AF10842-BA02-494D-9B63-1406B68586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59813" y="4740275"/>
            <a:ext cx="23495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96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1400" b="1" u="none">
                <a:latin typeface="Book Antiqua" panose="02040602050305030304" pitchFamily="18" charset="0"/>
              </a:rPr>
              <a:t>u</a:t>
            </a:r>
          </a:p>
        </p:txBody>
      </p:sp>
      <p:sp>
        <p:nvSpPr>
          <p:cNvPr id="10274" name="Line 34">
            <a:extLst>
              <a:ext uri="{FF2B5EF4-FFF2-40B4-BE49-F238E27FC236}">
                <a16:creationId xmlns:a16="http://schemas.microsoft.com/office/drawing/2014/main" id="{EB339F1E-2A7E-49EB-8FA7-5AA7FF6D06C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113" y="5065713"/>
            <a:ext cx="9017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75" name="Line 35">
            <a:extLst>
              <a:ext uri="{FF2B5EF4-FFF2-40B4-BE49-F238E27FC236}">
                <a16:creationId xmlns:a16="http://schemas.microsoft.com/office/drawing/2014/main" id="{1096BEA0-38FE-4EF1-B782-7FACF2082CD3}"/>
              </a:ext>
            </a:extLst>
          </p:cNvPr>
          <p:cNvSpPr>
            <a:spLocks noChangeShapeType="1"/>
          </p:cNvSpPr>
          <p:nvPr/>
        </p:nvSpPr>
        <p:spPr bwMode="auto">
          <a:xfrm>
            <a:off x="4367213" y="4143375"/>
            <a:ext cx="0" cy="6604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76" name="Line 36">
            <a:extLst>
              <a:ext uri="{FF2B5EF4-FFF2-40B4-BE49-F238E27FC236}">
                <a16:creationId xmlns:a16="http://schemas.microsoft.com/office/drawing/2014/main" id="{E38670E4-D2AB-463C-95A9-35918FF08B54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8300" y="3975100"/>
            <a:ext cx="0" cy="746125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77" name="Rectangle 37">
            <a:extLst>
              <a:ext uri="{FF2B5EF4-FFF2-40B4-BE49-F238E27FC236}">
                <a16:creationId xmlns:a16="http://schemas.microsoft.com/office/drawing/2014/main" id="{C9BA26F1-0BCA-42CB-9757-61CDE500E6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3500" y="3825875"/>
            <a:ext cx="8636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1800" b="1" u="none">
                <a:solidFill>
                  <a:srgbClr val="AD6900"/>
                </a:solidFill>
              </a:rPr>
              <a:t>V alim.</a:t>
            </a:r>
          </a:p>
        </p:txBody>
      </p:sp>
      <p:sp>
        <p:nvSpPr>
          <p:cNvPr id="10278" name="Rectangle 38">
            <a:extLst>
              <a:ext uri="{FF2B5EF4-FFF2-40B4-BE49-F238E27FC236}">
                <a16:creationId xmlns:a16="http://schemas.microsoft.com/office/drawing/2014/main" id="{EA9689AF-3627-4E03-B4A6-90DF637DF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4588" y="3657600"/>
            <a:ext cx="9271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1800" b="1" u="none">
                <a:solidFill>
                  <a:srgbClr val="AD6900"/>
                </a:solidFill>
              </a:rPr>
              <a:t>V eccit.</a:t>
            </a:r>
          </a:p>
        </p:txBody>
      </p:sp>
      <p:sp>
        <p:nvSpPr>
          <p:cNvPr id="10279" name="Rectangle 39">
            <a:extLst>
              <a:ext uri="{FF2B5EF4-FFF2-40B4-BE49-F238E27FC236}">
                <a16:creationId xmlns:a16="http://schemas.microsoft.com/office/drawing/2014/main" id="{4AC00502-6A4C-4819-B885-F61A7F14F8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1463" y="3752850"/>
            <a:ext cx="2116137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762000"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defTabSz="7620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 u="sng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0"/>
              </a:spcBef>
              <a:buSzTx/>
              <a:buFontTx/>
              <a:buNone/>
            </a:pPr>
            <a:r>
              <a:rPr lang="it-IT" altLang="en-US" sz="2400" b="1" u="none">
                <a:solidFill>
                  <a:srgbClr val="AD6900"/>
                </a:solidFill>
                <a:latin typeface="Comic Sans MS" panose="030F0702030302020204" pitchFamily="66" charset="0"/>
              </a:rPr>
              <a:t>Disturbi  --&gt;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E707DC17-063F-6440-96FB-93ABCC47EE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2105" y="342900"/>
            <a:ext cx="2428142" cy="511420"/>
          </a:xfrm>
          <a:noFill/>
        </p:spPr>
        <p:txBody>
          <a:bodyPr/>
          <a:lstStyle/>
          <a:p>
            <a:r>
              <a:rPr lang="it-IT" altLang="en-US"/>
              <a:t>Definizioni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78318E28-ABDA-EF43-8D73-07D7DBAF6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736" y="1149928"/>
            <a:ext cx="5574323" cy="3371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cmpd="dbl">
                <a:solidFill>
                  <a:srgbClr val="02B01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8615" tIns="23446" rIns="58615" bIns="23446">
            <a:spAutoFit/>
          </a:bodyPr>
          <a:lstStyle>
            <a:lvl1pPr marL="279400" indent="-279400" algn="ctr" defTabSz="1524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52500" indent="-381000" algn="ctr" defTabSz="1524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524000" indent="-381000" algn="ctr" defTabSz="1524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2095500" indent="-381000" algn="ctr" defTabSz="1524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667000" indent="-381000" algn="ctr" defTabSz="1524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124200" indent="-381000" algn="ctr" defTabSz="152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581400" indent="-381000" algn="ctr" defTabSz="152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4038600" indent="-381000" algn="ctr" defTabSz="152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495800" indent="-381000" algn="ctr" defTabSz="152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40000"/>
              </a:spcBef>
              <a:buFontTx/>
              <a:buChar char="•"/>
            </a:pPr>
            <a:r>
              <a:rPr lang="it-IT" altLang="en-US" sz="1846" b="1" dirty="0">
                <a:solidFill>
                  <a:schemeClr val="accent2"/>
                </a:solidFill>
                <a:latin typeface="Verdana" panose="020B0604030504040204" pitchFamily="34" charset="0"/>
              </a:rPr>
              <a:t>Controllo a catena aperta (</a:t>
            </a:r>
            <a:r>
              <a:rPr lang="it-IT" altLang="en-US" sz="1846" b="1" dirty="0">
                <a:solidFill>
                  <a:schemeClr val="accent1"/>
                </a:solidFill>
                <a:latin typeface="Verdana" panose="020B0604030504040204" pitchFamily="34" charset="0"/>
              </a:rPr>
              <a:t>predittivo</a:t>
            </a:r>
            <a:r>
              <a:rPr lang="it-IT" altLang="en-US" sz="1846" b="1" dirty="0">
                <a:solidFill>
                  <a:schemeClr val="accent2"/>
                </a:solidFill>
                <a:latin typeface="Verdana" panose="020B0604030504040204" pitchFamily="34" charset="0"/>
              </a:rPr>
              <a:t>)</a:t>
            </a:r>
          </a:p>
          <a:p>
            <a:pPr algn="l">
              <a:lnSpc>
                <a:spcPct val="85000"/>
              </a:lnSpc>
              <a:spcBef>
                <a:spcPct val="40000"/>
              </a:spcBef>
              <a:buFontTx/>
              <a:buChar char="•"/>
            </a:pPr>
            <a:r>
              <a:rPr lang="it-IT" altLang="en-US" sz="1846" b="1" dirty="0">
                <a:latin typeface="Verdana" panose="020B0604030504040204" pitchFamily="34" charset="0"/>
              </a:rPr>
              <a:t>l’azione di controllo è indipendente dall’uscita </a:t>
            </a:r>
          </a:p>
          <a:p>
            <a:pPr algn="l">
              <a:lnSpc>
                <a:spcPct val="85000"/>
              </a:lnSpc>
              <a:spcBef>
                <a:spcPct val="40000"/>
              </a:spcBef>
              <a:buFontTx/>
              <a:buChar char="•"/>
            </a:pPr>
            <a:endParaRPr lang="it-IT" altLang="en-US" sz="1846" b="1" dirty="0">
              <a:latin typeface="Verdana" panose="020B0604030504040204" pitchFamily="34" charset="0"/>
            </a:endParaRPr>
          </a:p>
          <a:p>
            <a:pPr algn="l">
              <a:lnSpc>
                <a:spcPct val="85000"/>
              </a:lnSpc>
              <a:spcBef>
                <a:spcPct val="40000"/>
              </a:spcBef>
              <a:buFontTx/>
              <a:buChar char="•"/>
            </a:pPr>
            <a:endParaRPr lang="it-IT" altLang="en-US" sz="1846" b="1" dirty="0">
              <a:latin typeface="Verdana" panose="020B0604030504040204" pitchFamily="34" charset="0"/>
            </a:endParaRPr>
          </a:p>
          <a:p>
            <a:pPr algn="l">
              <a:lnSpc>
                <a:spcPct val="85000"/>
              </a:lnSpc>
              <a:spcBef>
                <a:spcPct val="40000"/>
              </a:spcBef>
              <a:buFontTx/>
              <a:buChar char="•"/>
            </a:pPr>
            <a:endParaRPr lang="it-IT" altLang="en-US" sz="1846" b="1" dirty="0">
              <a:latin typeface="Verdana" panose="020B0604030504040204" pitchFamily="34" charset="0"/>
            </a:endParaRPr>
          </a:p>
          <a:p>
            <a:pPr marL="0" indent="0" algn="l">
              <a:lnSpc>
                <a:spcPct val="85000"/>
              </a:lnSpc>
              <a:spcBef>
                <a:spcPct val="40000"/>
              </a:spcBef>
            </a:pPr>
            <a:endParaRPr lang="it-IT" altLang="en-US" sz="1846" b="1" dirty="0">
              <a:latin typeface="Verdana" panose="020B0604030504040204" pitchFamily="34" charset="0"/>
            </a:endParaRPr>
          </a:p>
          <a:p>
            <a:pPr marL="0" indent="0" algn="l">
              <a:lnSpc>
                <a:spcPct val="85000"/>
              </a:lnSpc>
              <a:spcBef>
                <a:spcPct val="40000"/>
              </a:spcBef>
            </a:pPr>
            <a:endParaRPr lang="it-IT" altLang="en-US" sz="1846" b="1" dirty="0">
              <a:latin typeface="Verdana" panose="020B0604030504040204" pitchFamily="34" charset="0"/>
            </a:endParaRPr>
          </a:p>
          <a:p>
            <a:pPr algn="l">
              <a:lnSpc>
                <a:spcPct val="85000"/>
              </a:lnSpc>
              <a:spcBef>
                <a:spcPct val="40000"/>
              </a:spcBef>
              <a:buFontTx/>
              <a:buChar char="•"/>
            </a:pPr>
            <a:r>
              <a:rPr lang="it-IT" altLang="en-US" sz="1846" b="1" dirty="0">
                <a:solidFill>
                  <a:schemeClr val="accent2"/>
                </a:solidFill>
                <a:latin typeface="Verdana" panose="020B0604030504040204" pitchFamily="34" charset="0"/>
              </a:rPr>
              <a:t>Controllo a catena chiusa</a:t>
            </a:r>
            <a:r>
              <a:rPr lang="it-IT" altLang="en-US" sz="1846" b="1" dirty="0">
                <a:latin typeface="Verdana" panose="020B0604030504040204" pitchFamily="34" charset="0"/>
              </a:rPr>
              <a:t> </a:t>
            </a:r>
          </a:p>
          <a:p>
            <a:pPr algn="l">
              <a:lnSpc>
                <a:spcPct val="85000"/>
              </a:lnSpc>
              <a:spcBef>
                <a:spcPct val="40000"/>
              </a:spcBef>
              <a:buFontTx/>
              <a:buChar char="•"/>
            </a:pPr>
            <a:r>
              <a:rPr lang="it-IT" altLang="en-US" sz="1846" b="1" dirty="0">
                <a:latin typeface="Verdana" panose="020B0604030504040204" pitchFamily="34" charset="0"/>
              </a:rPr>
              <a:t>l’azione di controllo dipende dall’uscita</a:t>
            </a:r>
          </a:p>
        </p:txBody>
      </p:sp>
      <p:grpSp>
        <p:nvGrpSpPr>
          <p:cNvPr id="4100" name="Group 4">
            <a:extLst>
              <a:ext uri="{FF2B5EF4-FFF2-40B4-BE49-F238E27FC236}">
                <a16:creationId xmlns:a16="http://schemas.microsoft.com/office/drawing/2014/main" id="{D6F7D0B6-37CF-F74E-BBFE-543B3E44E868}"/>
              </a:ext>
            </a:extLst>
          </p:cNvPr>
          <p:cNvGrpSpPr>
            <a:grpSpLocks/>
          </p:cNvGrpSpPr>
          <p:nvPr/>
        </p:nvGrpSpPr>
        <p:grpSpPr bwMode="auto">
          <a:xfrm>
            <a:off x="1112227" y="4075637"/>
            <a:ext cx="7877908" cy="2155581"/>
            <a:chOff x="626" y="2626"/>
            <a:chExt cx="4963" cy="1471"/>
          </a:xfrm>
        </p:grpSpPr>
        <p:grpSp>
          <p:nvGrpSpPr>
            <p:cNvPr id="4122" name="Group 5">
              <a:extLst>
                <a:ext uri="{FF2B5EF4-FFF2-40B4-BE49-F238E27FC236}">
                  <a16:creationId xmlns:a16="http://schemas.microsoft.com/office/drawing/2014/main" id="{F265F2CF-55E6-8843-81E0-C5372AE908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26" y="2749"/>
              <a:ext cx="1273" cy="416"/>
              <a:chOff x="3445" y="2245"/>
              <a:chExt cx="1273" cy="416"/>
            </a:xfrm>
          </p:grpSpPr>
          <p:sp>
            <p:nvSpPr>
              <p:cNvPr id="4153" name="Oval 6">
                <a:extLst>
                  <a:ext uri="{FF2B5EF4-FFF2-40B4-BE49-F238E27FC236}">
                    <a16:creationId xmlns:a16="http://schemas.microsoft.com/office/drawing/2014/main" id="{6374558A-2FEF-234D-8BAD-3560A5F66A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7" y="2277"/>
                <a:ext cx="1271" cy="384"/>
              </a:xfrm>
              <a:prstGeom prst="ellipse">
                <a:avLst/>
              </a:prstGeom>
              <a:solidFill>
                <a:srgbClr val="02B01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GB" altLang="it-IT" sz="2215"/>
              </a:p>
            </p:txBody>
          </p:sp>
          <p:sp>
            <p:nvSpPr>
              <p:cNvPr id="4154" name="Oval 7">
                <a:extLst>
                  <a:ext uri="{FF2B5EF4-FFF2-40B4-BE49-F238E27FC236}">
                    <a16:creationId xmlns:a16="http://schemas.microsoft.com/office/drawing/2014/main" id="{D0B36E24-E1C9-E849-ACEC-838BD615A4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5" y="2245"/>
                <a:ext cx="1271" cy="38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GB" altLang="it-IT" sz="2215"/>
              </a:p>
            </p:txBody>
          </p:sp>
        </p:grpSp>
        <p:grpSp>
          <p:nvGrpSpPr>
            <p:cNvPr id="4123" name="Group 8">
              <a:extLst>
                <a:ext uri="{FF2B5EF4-FFF2-40B4-BE49-F238E27FC236}">
                  <a16:creationId xmlns:a16="http://schemas.microsoft.com/office/drawing/2014/main" id="{D8A47583-795D-BF40-BCA1-D83FD37DBF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2" y="3281"/>
              <a:ext cx="457" cy="452"/>
              <a:chOff x="3437" y="2909"/>
              <a:chExt cx="457" cy="452"/>
            </a:xfrm>
          </p:grpSpPr>
          <p:sp>
            <p:nvSpPr>
              <p:cNvPr id="4150" name="Oval 9">
                <a:extLst>
                  <a:ext uri="{FF2B5EF4-FFF2-40B4-BE49-F238E27FC236}">
                    <a16:creationId xmlns:a16="http://schemas.microsoft.com/office/drawing/2014/main" id="{1CA09F04-D313-6C4F-9D2E-8B6CCE9C9C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9" y="3169"/>
                <a:ext cx="455" cy="192"/>
              </a:xfrm>
              <a:prstGeom prst="ellipse">
                <a:avLst/>
              </a:prstGeom>
              <a:solidFill>
                <a:srgbClr val="02B01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GB" altLang="it-IT" sz="2215"/>
              </a:p>
            </p:txBody>
          </p:sp>
          <p:sp>
            <p:nvSpPr>
              <p:cNvPr id="4151" name="Rectangle 10">
                <a:extLst>
                  <a:ext uri="{FF2B5EF4-FFF2-40B4-BE49-F238E27FC236}">
                    <a16:creationId xmlns:a16="http://schemas.microsoft.com/office/drawing/2014/main" id="{86A1B6F1-FD2B-F14A-9DD9-09667E672E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8" y="3006"/>
                <a:ext cx="450" cy="264"/>
              </a:xfrm>
              <a:prstGeom prst="rect">
                <a:avLst/>
              </a:prstGeom>
              <a:solidFill>
                <a:srgbClr val="02B01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GB" altLang="it-IT" sz="2215"/>
              </a:p>
            </p:txBody>
          </p:sp>
          <p:sp>
            <p:nvSpPr>
              <p:cNvPr id="4152" name="Oval 11">
                <a:extLst>
                  <a:ext uri="{FF2B5EF4-FFF2-40B4-BE49-F238E27FC236}">
                    <a16:creationId xmlns:a16="http://schemas.microsoft.com/office/drawing/2014/main" id="{F685197D-21E4-E840-AC9D-83B4F7036B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7" y="2909"/>
                <a:ext cx="455" cy="198"/>
              </a:xfrm>
              <a:prstGeom prst="ellipse">
                <a:avLst/>
              </a:prstGeom>
              <a:solidFill>
                <a:srgbClr val="02B01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GB" altLang="it-IT" sz="2215"/>
              </a:p>
            </p:txBody>
          </p:sp>
        </p:grpSp>
        <p:sp>
          <p:nvSpPr>
            <p:cNvPr id="4124" name="Rectangle 12">
              <a:extLst>
                <a:ext uri="{FF2B5EF4-FFF2-40B4-BE49-F238E27FC236}">
                  <a16:creationId xmlns:a16="http://schemas.microsoft.com/office/drawing/2014/main" id="{E0E8BF35-C588-4946-88EB-2C5B5149F1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5" y="3168"/>
              <a:ext cx="56" cy="21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it-IT" sz="2215"/>
            </a:p>
          </p:txBody>
        </p:sp>
        <p:sp>
          <p:nvSpPr>
            <p:cNvPr id="4125" name="Oval 13">
              <a:extLst>
                <a:ext uri="{FF2B5EF4-FFF2-40B4-BE49-F238E27FC236}">
                  <a16:creationId xmlns:a16="http://schemas.microsoft.com/office/drawing/2014/main" id="{644FABF0-21E8-B74B-9974-7E8D25882B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1" y="3989"/>
              <a:ext cx="294" cy="10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it-IT" sz="2215"/>
            </a:p>
          </p:txBody>
        </p:sp>
        <p:sp>
          <p:nvSpPr>
            <p:cNvPr id="4126" name="Rectangle 14">
              <a:extLst>
                <a:ext uri="{FF2B5EF4-FFF2-40B4-BE49-F238E27FC236}">
                  <a16:creationId xmlns:a16="http://schemas.microsoft.com/office/drawing/2014/main" id="{E5ACAFA1-114C-8B41-9C35-C5EA13DFFB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1" y="3898"/>
              <a:ext cx="290" cy="14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it-IT" sz="2215"/>
            </a:p>
          </p:txBody>
        </p:sp>
        <p:sp>
          <p:nvSpPr>
            <p:cNvPr id="4127" name="Oval 15">
              <a:extLst>
                <a:ext uri="{FF2B5EF4-FFF2-40B4-BE49-F238E27FC236}">
                  <a16:creationId xmlns:a16="http://schemas.microsoft.com/office/drawing/2014/main" id="{BEABA2B3-6F81-804B-BBF3-0A871D9659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0" y="3843"/>
              <a:ext cx="294" cy="11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it-IT" sz="2215"/>
            </a:p>
          </p:txBody>
        </p:sp>
        <p:sp>
          <p:nvSpPr>
            <p:cNvPr id="4128" name="Rectangle 16">
              <a:extLst>
                <a:ext uri="{FF2B5EF4-FFF2-40B4-BE49-F238E27FC236}">
                  <a16:creationId xmlns:a16="http://schemas.microsoft.com/office/drawing/2014/main" id="{B4A122AC-E41D-1340-9F49-74E5C1EFE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1" y="3736"/>
              <a:ext cx="44" cy="1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it-IT" sz="2215"/>
            </a:p>
          </p:txBody>
        </p:sp>
        <p:sp>
          <p:nvSpPr>
            <p:cNvPr id="4129" name="Text Box 17">
              <a:extLst>
                <a:ext uri="{FF2B5EF4-FFF2-40B4-BE49-F238E27FC236}">
                  <a16:creationId xmlns:a16="http://schemas.microsoft.com/office/drawing/2014/main" id="{3BFCE049-5282-F746-A389-7416DAC985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6" y="3424"/>
              <a:ext cx="805" cy="19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100000"/>
              </a:pPr>
              <a:r>
                <a:rPr lang="it-IT" altLang="en-US" sz="1292">
                  <a:latin typeface="Verdana" panose="020B0604030504040204" pitchFamily="34" charset="0"/>
                </a:rPr>
                <a:t>Amplificatore</a:t>
              </a:r>
            </a:p>
          </p:txBody>
        </p:sp>
        <p:grpSp>
          <p:nvGrpSpPr>
            <p:cNvPr id="4130" name="Group 18">
              <a:extLst>
                <a:ext uri="{FF2B5EF4-FFF2-40B4-BE49-F238E27FC236}">
                  <a16:creationId xmlns:a16="http://schemas.microsoft.com/office/drawing/2014/main" id="{E44D1FD1-BE7C-6A41-A1F7-832DEB9ADF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65" y="2790"/>
              <a:ext cx="1224" cy="115"/>
              <a:chOff x="4284" y="2286"/>
              <a:chExt cx="1224" cy="115"/>
            </a:xfrm>
          </p:grpSpPr>
          <p:sp>
            <p:nvSpPr>
              <p:cNvPr id="4145" name="Rectangle 19">
                <a:extLst>
                  <a:ext uri="{FF2B5EF4-FFF2-40B4-BE49-F238E27FC236}">
                    <a16:creationId xmlns:a16="http://schemas.microsoft.com/office/drawing/2014/main" id="{67A83973-8773-6E49-88E7-DE749DBE8A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245137">
                <a:off x="4385" y="2292"/>
                <a:ext cx="1080" cy="27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GB" altLang="it-IT" sz="2215"/>
              </a:p>
            </p:txBody>
          </p:sp>
          <p:grpSp>
            <p:nvGrpSpPr>
              <p:cNvPr id="4146" name="Group 20">
                <a:extLst>
                  <a:ext uri="{FF2B5EF4-FFF2-40B4-BE49-F238E27FC236}">
                    <a16:creationId xmlns:a16="http://schemas.microsoft.com/office/drawing/2014/main" id="{E12F12B0-A1E2-E040-B991-3EAB1AD845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84" y="2316"/>
                <a:ext cx="180" cy="85"/>
                <a:chOff x="1776" y="3060"/>
                <a:chExt cx="180" cy="85"/>
              </a:xfrm>
            </p:grpSpPr>
            <p:sp>
              <p:nvSpPr>
                <p:cNvPr id="4148" name="Rectangle 21">
                  <a:extLst>
                    <a:ext uri="{FF2B5EF4-FFF2-40B4-BE49-F238E27FC236}">
                      <a16:creationId xmlns:a16="http://schemas.microsoft.com/office/drawing/2014/main" id="{5454CED1-34B4-BF49-BA9A-171B89E35E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76" y="3060"/>
                  <a:ext cx="180" cy="5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algn="ctr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algn="ctr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algn="ctr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algn="ctr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GB" altLang="it-IT" sz="2215"/>
                </a:p>
              </p:txBody>
            </p:sp>
            <p:sp>
              <p:nvSpPr>
                <p:cNvPr id="4149" name="Rectangle 22">
                  <a:extLst>
                    <a:ext uri="{FF2B5EF4-FFF2-40B4-BE49-F238E27FC236}">
                      <a16:creationId xmlns:a16="http://schemas.microsoft.com/office/drawing/2014/main" id="{752920A6-3533-154E-A12A-DEE3889C44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2524502">
                  <a:off x="1796" y="3087"/>
                  <a:ext cx="63" cy="5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algn="ctr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algn="ctr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algn="ctr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algn="ctr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GB" altLang="it-IT" sz="2215"/>
                </a:p>
              </p:txBody>
            </p:sp>
          </p:grpSp>
          <p:sp>
            <p:nvSpPr>
              <p:cNvPr id="4147" name="Freeform 23">
                <a:extLst>
                  <a:ext uri="{FF2B5EF4-FFF2-40B4-BE49-F238E27FC236}">
                    <a16:creationId xmlns:a16="http://schemas.microsoft.com/office/drawing/2014/main" id="{99BA5008-E00D-3442-B659-1C03113E96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58" y="2286"/>
                <a:ext cx="150" cy="78"/>
              </a:xfrm>
              <a:custGeom>
                <a:avLst/>
                <a:gdLst>
                  <a:gd name="T0" fmla="*/ 0 w 150"/>
                  <a:gd name="T1" fmla="*/ 72 h 78"/>
                  <a:gd name="T2" fmla="*/ 72 w 150"/>
                  <a:gd name="T3" fmla="*/ 0 h 78"/>
                  <a:gd name="T4" fmla="*/ 150 w 150"/>
                  <a:gd name="T5" fmla="*/ 78 h 78"/>
                  <a:gd name="T6" fmla="*/ 0 w 150"/>
                  <a:gd name="T7" fmla="*/ 72 h 7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0" h="78">
                    <a:moveTo>
                      <a:pt x="0" y="72"/>
                    </a:moveTo>
                    <a:lnTo>
                      <a:pt x="72" y="0"/>
                    </a:lnTo>
                    <a:lnTo>
                      <a:pt x="150" y="78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4131" name="Text Box 24">
              <a:extLst>
                <a:ext uri="{FF2B5EF4-FFF2-40B4-BE49-F238E27FC236}">
                  <a16:creationId xmlns:a16="http://schemas.microsoft.com/office/drawing/2014/main" id="{5884AB12-B84C-B442-A2DD-5941AAF81B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39" y="2626"/>
              <a:ext cx="498" cy="1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100000"/>
              </a:pPr>
              <a:r>
                <a:rPr lang="it-IT" altLang="en-US" sz="1292">
                  <a:latin typeface="Verdana" panose="020B0604030504040204" pitchFamily="34" charset="0"/>
                </a:rPr>
                <a:t>pick-up</a:t>
              </a:r>
            </a:p>
          </p:txBody>
        </p:sp>
        <p:sp>
          <p:nvSpPr>
            <p:cNvPr id="4132" name="Text Box 25">
              <a:extLst>
                <a:ext uri="{FF2B5EF4-FFF2-40B4-BE49-F238E27FC236}">
                  <a16:creationId xmlns:a16="http://schemas.microsoft.com/office/drawing/2014/main" id="{9370281C-17C1-B149-9DED-CF87ACE424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6" y="3416"/>
              <a:ext cx="662" cy="1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100000"/>
              </a:pPr>
              <a:r>
                <a:rPr lang="it-IT" altLang="en-US" sz="1292">
                  <a:latin typeface="Verdana" panose="020B0604030504040204" pitchFamily="34" charset="0"/>
                </a:rPr>
                <a:t>Motore CC</a:t>
              </a:r>
            </a:p>
          </p:txBody>
        </p:sp>
        <p:sp>
          <p:nvSpPr>
            <p:cNvPr id="4133" name="Text Box 26">
              <a:extLst>
                <a:ext uri="{FF2B5EF4-FFF2-40B4-BE49-F238E27FC236}">
                  <a16:creationId xmlns:a16="http://schemas.microsoft.com/office/drawing/2014/main" id="{E108C7BD-D3C8-A645-BAAD-F279CAFEC7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3" y="3870"/>
              <a:ext cx="683" cy="1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100000"/>
              </a:pPr>
              <a:r>
                <a:rPr lang="it-IT" altLang="en-US" sz="1292">
                  <a:latin typeface="Verdana" panose="020B0604030504040204" pitchFamily="34" charset="0"/>
                </a:rPr>
                <a:t>tachimetro</a:t>
              </a:r>
            </a:p>
          </p:txBody>
        </p:sp>
        <p:sp>
          <p:nvSpPr>
            <p:cNvPr id="4134" name="Line 27">
              <a:extLst>
                <a:ext uri="{FF2B5EF4-FFF2-40B4-BE49-F238E27FC236}">
                  <a16:creationId xmlns:a16="http://schemas.microsoft.com/office/drawing/2014/main" id="{5912D1DF-4D66-EA48-9619-248476B604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9" y="3516"/>
              <a:ext cx="6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grpSp>
          <p:nvGrpSpPr>
            <p:cNvPr id="4135" name="Group 28">
              <a:extLst>
                <a:ext uri="{FF2B5EF4-FFF2-40B4-BE49-F238E27FC236}">
                  <a16:creationId xmlns:a16="http://schemas.microsoft.com/office/drawing/2014/main" id="{3ABD0956-BC19-3F4B-B926-71E27D8C54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3" y="3408"/>
              <a:ext cx="238" cy="257"/>
              <a:chOff x="375" y="3061"/>
              <a:chExt cx="238" cy="257"/>
            </a:xfrm>
          </p:grpSpPr>
          <p:sp>
            <p:nvSpPr>
              <p:cNvPr id="4143" name="Oval 29">
                <a:extLst>
                  <a:ext uri="{FF2B5EF4-FFF2-40B4-BE49-F238E27FC236}">
                    <a16:creationId xmlns:a16="http://schemas.microsoft.com/office/drawing/2014/main" id="{FDB1FA54-67C5-B54A-979A-17536C56BF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5" y="3081"/>
                <a:ext cx="238" cy="22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GB" altLang="it-IT" sz="2215"/>
              </a:p>
            </p:txBody>
          </p:sp>
          <p:sp>
            <p:nvSpPr>
              <p:cNvPr id="4144" name="Text Box 30">
                <a:extLst>
                  <a:ext uri="{FF2B5EF4-FFF2-40B4-BE49-F238E27FC236}">
                    <a16:creationId xmlns:a16="http://schemas.microsoft.com/office/drawing/2014/main" id="{D721F1EE-1A52-F140-8479-BF61D0AA7C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7" y="3061"/>
                <a:ext cx="204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  <a:buSzPct val="100000"/>
                </a:pPr>
                <a:r>
                  <a:rPr lang="it-IT" altLang="en-US" sz="1846">
                    <a:latin typeface="Symbol" pitchFamily="2" charset="2"/>
                  </a:rPr>
                  <a:t>S</a:t>
                </a:r>
              </a:p>
            </p:txBody>
          </p:sp>
        </p:grpSp>
        <p:sp>
          <p:nvSpPr>
            <p:cNvPr id="4136" name="Line 31">
              <a:extLst>
                <a:ext uri="{FF2B5EF4-FFF2-40B4-BE49-F238E27FC236}">
                  <a16:creationId xmlns:a16="http://schemas.microsoft.com/office/drawing/2014/main" id="{3D8714A5-85F9-4843-A16A-2D986497BC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74" y="3984"/>
              <a:ext cx="20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37" name="Line 32">
              <a:extLst>
                <a:ext uri="{FF2B5EF4-FFF2-40B4-BE49-F238E27FC236}">
                  <a16:creationId xmlns:a16="http://schemas.microsoft.com/office/drawing/2014/main" id="{F15B1679-BC2F-1F40-A170-ECF1E1FE77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74" y="3648"/>
              <a:ext cx="0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38" name="Line 33">
              <a:extLst>
                <a:ext uri="{FF2B5EF4-FFF2-40B4-BE49-F238E27FC236}">
                  <a16:creationId xmlns:a16="http://schemas.microsoft.com/office/drawing/2014/main" id="{99004033-B312-F142-B297-08C0302739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4" y="3534"/>
              <a:ext cx="3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39" name="Line 34">
              <a:extLst>
                <a:ext uri="{FF2B5EF4-FFF2-40B4-BE49-F238E27FC236}">
                  <a16:creationId xmlns:a16="http://schemas.microsoft.com/office/drawing/2014/main" id="{067D5B30-FAF5-6A4D-B147-5B6C8AFBEB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40" y="3544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40" name="Text Box 35">
              <a:extLst>
                <a:ext uri="{FF2B5EF4-FFF2-40B4-BE49-F238E27FC236}">
                  <a16:creationId xmlns:a16="http://schemas.microsoft.com/office/drawing/2014/main" id="{4EC2A320-98BB-5D4C-980A-31CA1158D3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8" y="3362"/>
              <a:ext cx="190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100000"/>
              </a:pPr>
              <a:r>
                <a:rPr lang="it-IT" altLang="en-US" sz="1108">
                  <a:latin typeface="Verdana" panose="020B0604030504040204" pitchFamily="34" charset="0"/>
                </a:rPr>
                <a:t>+</a:t>
              </a:r>
            </a:p>
          </p:txBody>
        </p:sp>
        <p:sp>
          <p:nvSpPr>
            <p:cNvPr id="4141" name="Text Box 36">
              <a:extLst>
                <a:ext uri="{FF2B5EF4-FFF2-40B4-BE49-F238E27FC236}">
                  <a16:creationId xmlns:a16="http://schemas.microsoft.com/office/drawing/2014/main" id="{E2E175A9-6B5F-6845-8B0A-5E0164591E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0" y="3642"/>
              <a:ext cx="157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100000"/>
              </a:pPr>
              <a:r>
                <a:rPr lang="it-IT" altLang="en-US" sz="1108">
                  <a:latin typeface="Verdana" panose="020B0604030504040204" pitchFamily="34" charset="0"/>
                </a:rPr>
                <a:t>-</a:t>
              </a:r>
            </a:p>
          </p:txBody>
        </p:sp>
        <p:graphicFrame>
          <p:nvGraphicFramePr>
            <p:cNvPr id="4142" name="Object 37">
              <a:extLst>
                <a:ext uri="{FF2B5EF4-FFF2-40B4-BE49-F238E27FC236}">
                  <a16:creationId xmlns:a16="http://schemas.microsoft.com/office/drawing/2014/main" id="{49A925BD-D677-244B-8191-B2125D5D1C1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26" y="3225"/>
            <a:ext cx="657" cy="6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897" name="Visio" r:id="rId4" imgW="1054100" imgH="1092200" progId="Visio.Drawing.6">
                    <p:embed/>
                  </p:oleObj>
                </mc:Choice>
                <mc:Fallback>
                  <p:oleObj name="Visio" r:id="rId4" imgW="1054100" imgH="1092200" progId="Visio.Drawing.6">
                    <p:embed/>
                    <p:pic>
                      <p:nvPicPr>
                        <p:cNvPr id="4142" name="Object 37">
                          <a:extLst>
                            <a:ext uri="{FF2B5EF4-FFF2-40B4-BE49-F238E27FC236}">
                              <a16:creationId xmlns:a16="http://schemas.microsoft.com/office/drawing/2014/main" id="{49A925BD-D677-244B-8191-B2125D5D1C1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6" y="3225"/>
                          <a:ext cx="657" cy="6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01" name="Group 38">
            <a:extLst>
              <a:ext uri="{FF2B5EF4-FFF2-40B4-BE49-F238E27FC236}">
                <a16:creationId xmlns:a16="http://schemas.microsoft.com/office/drawing/2014/main" id="{ECE67A8C-11E0-5142-A2C9-0F9FD73EE7C1}"/>
              </a:ext>
            </a:extLst>
          </p:cNvPr>
          <p:cNvGrpSpPr>
            <a:grpSpLocks/>
          </p:cNvGrpSpPr>
          <p:nvPr/>
        </p:nvGrpSpPr>
        <p:grpSpPr bwMode="auto">
          <a:xfrm>
            <a:off x="2268416" y="1557704"/>
            <a:ext cx="6548804" cy="1839057"/>
            <a:chOff x="1464" y="1519"/>
            <a:chExt cx="4125" cy="1255"/>
          </a:xfrm>
        </p:grpSpPr>
        <p:grpSp>
          <p:nvGrpSpPr>
            <p:cNvPr id="4102" name="Group 39">
              <a:extLst>
                <a:ext uri="{FF2B5EF4-FFF2-40B4-BE49-F238E27FC236}">
                  <a16:creationId xmlns:a16="http://schemas.microsoft.com/office/drawing/2014/main" id="{C7AD70DD-A690-F749-9C07-4864AF90BD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26" y="1642"/>
              <a:ext cx="1273" cy="416"/>
              <a:chOff x="3445" y="2245"/>
              <a:chExt cx="1273" cy="416"/>
            </a:xfrm>
          </p:grpSpPr>
          <p:sp>
            <p:nvSpPr>
              <p:cNvPr id="4120" name="Oval 40">
                <a:extLst>
                  <a:ext uri="{FF2B5EF4-FFF2-40B4-BE49-F238E27FC236}">
                    <a16:creationId xmlns:a16="http://schemas.microsoft.com/office/drawing/2014/main" id="{2804B793-7114-AD47-B077-7835D4414C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7" y="2277"/>
                <a:ext cx="1271" cy="384"/>
              </a:xfrm>
              <a:prstGeom prst="ellipse">
                <a:avLst/>
              </a:prstGeom>
              <a:solidFill>
                <a:srgbClr val="02B01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GB" altLang="it-IT" sz="2215"/>
              </a:p>
            </p:txBody>
          </p:sp>
          <p:sp>
            <p:nvSpPr>
              <p:cNvPr id="4121" name="Oval 41">
                <a:extLst>
                  <a:ext uri="{FF2B5EF4-FFF2-40B4-BE49-F238E27FC236}">
                    <a16:creationId xmlns:a16="http://schemas.microsoft.com/office/drawing/2014/main" id="{BA0D17C1-54C5-4E47-8221-EEE5C7D2C2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5" y="2245"/>
                <a:ext cx="1271" cy="38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GB" altLang="it-IT" sz="2215"/>
              </a:p>
            </p:txBody>
          </p:sp>
        </p:grpSp>
        <p:grpSp>
          <p:nvGrpSpPr>
            <p:cNvPr id="4103" name="Group 42">
              <a:extLst>
                <a:ext uri="{FF2B5EF4-FFF2-40B4-BE49-F238E27FC236}">
                  <a16:creationId xmlns:a16="http://schemas.microsoft.com/office/drawing/2014/main" id="{6E86B218-C796-EB4F-9CC4-4CC64241EE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2" y="2174"/>
              <a:ext cx="457" cy="452"/>
              <a:chOff x="3437" y="2909"/>
              <a:chExt cx="457" cy="452"/>
            </a:xfrm>
          </p:grpSpPr>
          <p:sp>
            <p:nvSpPr>
              <p:cNvPr id="4117" name="Oval 43">
                <a:extLst>
                  <a:ext uri="{FF2B5EF4-FFF2-40B4-BE49-F238E27FC236}">
                    <a16:creationId xmlns:a16="http://schemas.microsoft.com/office/drawing/2014/main" id="{2EEDB8A4-566E-014D-9E14-37128683AC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9" y="3169"/>
                <a:ext cx="455" cy="192"/>
              </a:xfrm>
              <a:prstGeom prst="ellipse">
                <a:avLst/>
              </a:prstGeom>
              <a:solidFill>
                <a:srgbClr val="02B01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GB" altLang="it-IT" sz="2215"/>
              </a:p>
            </p:txBody>
          </p:sp>
          <p:sp>
            <p:nvSpPr>
              <p:cNvPr id="4118" name="Rectangle 44">
                <a:extLst>
                  <a:ext uri="{FF2B5EF4-FFF2-40B4-BE49-F238E27FC236}">
                    <a16:creationId xmlns:a16="http://schemas.microsoft.com/office/drawing/2014/main" id="{654A634F-ED9A-C646-B324-4A015720C5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8" y="3006"/>
                <a:ext cx="450" cy="264"/>
              </a:xfrm>
              <a:prstGeom prst="rect">
                <a:avLst/>
              </a:prstGeom>
              <a:solidFill>
                <a:srgbClr val="02B01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GB" altLang="it-IT" sz="2215"/>
              </a:p>
            </p:txBody>
          </p:sp>
          <p:sp>
            <p:nvSpPr>
              <p:cNvPr id="4119" name="Oval 45">
                <a:extLst>
                  <a:ext uri="{FF2B5EF4-FFF2-40B4-BE49-F238E27FC236}">
                    <a16:creationId xmlns:a16="http://schemas.microsoft.com/office/drawing/2014/main" id="{01807C8C-F5B5-5844-AC24-B29B8BED4A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7" y="2909"/>
                <a:ext cx="455" cy="198"/>
              </a:xfrm>
              <a:prstGeom prst="ellipse">
                <a:avLst/>
              </a:prstGeom>
              <a:solidFill>
                <a:srgbClr val="02B01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GB" altLang="it-IT" sz="2215"/>
              </a:p>
            </p:txBody>
          </p:sp>
        </p:grpSp>
        <p:sp>
          <p:nvSpPr>
            <p:cNvPr id="4104" name="Rectangle 46">
              <a:extLst>
                <a:ext uri="{FF2B5EF4-FFF2-40B4-BE49-F238E27FC236}">
                  <a16:creationId xmlns:a16="http://schemas.microsoft.com/office/drawing/2014/main" id="{2FCC3D77-4DCD-684D-9FFA-E30D844640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5" y="2061"/>
              <a:ext cx="56" cy="21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it-IT" sz="2215"/>
            </a:p>
          </p:txBody>
        </p:sp>
        <p:sp>
          <p:nvSpPr>
            <p:cNvPr id="4105" name="Text Box 47">
              <a:extLst>
                <a:ext uri="{FF2B5EF4-FFF2-40B4-BE49-F238E27FC236}">
                  <a16:creationId xmlns:a16="http://schemas.microsoft.com/office/drawing/2014/main" id="{B9AAA28A-B305-8441-A07D-96713F4811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6" y="2317"/>
              <a:ext cx="805" cy="19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100000"/>
              </a:pPr>
              <a:r>
                <a:rPr lang="it-IT" altLang="en-US" sz="1292">
                  <a:latin typeface="Verdana" panose="020B0604030504040204" pitchFamily="34" charset="0"/>
                </a:rPr>
                <a:t>Amplificatore</a:t>
              </a:r>
            </a:p>
          </p:txBody>
        </p:sp>
        <p:grpSp>
          <p:nvGrpSpPr>
            <p:cNvPr id="4106" name="Group 48">
              <a:extLst>
                <a:ext uri="{FF2B5EF4-FFF2-40B4-BE49-F238E27FC236}">
                  <a16:creationId xmlns:a16="http://schemas.microsoft.com/office/drawing/2014/main" id="{381557BD-1FB2-1845-9FEE-3111CEBBB5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65" y="1683"/>
              <a:ext cx="1224" cy="115"/>
              <a:chOff x="4284" y="2286"/>
              <a:chExt cx="1224" cy="115"/>
            </a:xfrm>
          </p:grpSpPr>
          <p:sp>
            <p:nvSpPr>
              <p:cNvPr id="4112" name="Rectangle 49">
                <a:extLst>
                  <a:ext uri="{FF2B5EF4-FFF2-40B4-BE49-F238E27FC236}">
                    <a16:creationId xmlns:a16="http://schemas.microsoft.com/office/drawing/2014/main" id="{AB9AA4D3-46EE-F249-A735-AA4D2F05D7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245137">
                <a:off x="4385" y="2292"/>
                <a:ext cx="1080" cy="27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ctr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GB" altLang="it-IT" sz="2215"/>
              </a:p>
            </p:txBody>
          </p:sp>
          <p:grpSp>
            <p:nvGrpSpPr>
              <p:cNvPr id="4113" name="Group 50">
                <a:extLst>
                  <a:ext uri="{FF2B5EF4-FFF2-40B4-BE49-F238E27FC236}">
                    <a16:creationId xmlns:a16="http://schemas.microsoft.com/office/drawing/2014/main" id="{E3935496-4293-0742-AEB0-93265EDA7E8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84" y="2316"/>
                <a:ext cx="180" cy="85"/>
                <a:chOff x="1776" y="3060"/>
                <a:chExt cx="180" cy="85"/>
              </a:xfrm>
            </p:grpSpPr>
            <p:sp>
              <p:nvSpPr>
                <p:cNvPr id="4115" name="Rectangle 51">
                  <a:extLst>
                    <a:ext uri="{FF2B5EF4-FFF2-40B4-BE49-F238E27FC236}">
                      <a16:creationId xmlns:a16="http://schemas.microsoft.com/office/drawing/2014/main" id="{23EDAB41-851E-094E-94FF-8F795361C9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76" y="3060"/>
                  <a:ext cx="180" cy="5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algn="ctr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algn="ctr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algn="ctr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algn="ctr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GB" altLang="it-IT" sz="2215"/>
                </a:p>
              </p:txBody>
            </p:sp>
            <p:sp>
              <p:nvSpPr>
                <p:cNvPr id="4116" name="Rectangle 52">
                  <a:extLst>
                    <a:ext uri="{FF2B5EF4-FFF2-40B4-BE49-F238E27FC236}">
                      <a16:creationId xmlns:a16="http://schemas.microsoft.com/office/drawing/2014/main" id="{B628A0A4-5369-3C43-BFAB-230F63F678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2524502">
                  <a:off x="1796" y="3087"/>
                  <a:ext cx="63" cy="5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algn="ctr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algn="ctr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algn="ctr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algn="ctr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GB" altLang="it-IT" sz="2215"/>
                </a:p>
              </p:txBody>
            </p:sp>
          </p:grpSp>
          <p:sp>
            <p:nvSpPr>
              <p:cNvPr id="4114" name="Freeform 53">
                <a:extLst>
                  <a:ext uri="{FF2B5EF4-FFF2-40B4-BE49-F238E27FC236}">
                    <a16:creationId xmlns:a16="http://schemas.microsoft.com/office/drawing/2014/main" id="{142CDDD5-5DD8-7A4C-9B03-7B4CCB6299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58" y="2286"/>
                <a:ext cx="150" cy="78"/>
              </a:xfrm>
              <a:custGeom>
                <a:avLst/>
                <a:gdLst>
                  <a:gd name="T0" fmla="*/ 0 w 150"/>
                  <a:gd name="T1" fmla="*/ 72 h 78"/>
                  <a:gd name="T2" fmla="*/ 72 w 150"/>
                  <a:gd name="T3" fmla="*/ 0 h 78"/>
                  <a:gd name="T4" fmla="*/ 150 w 150"/>
                  <a:gd name="T5" fmla="*/ 78 h 78"/>
                  <a:gd name="T6" fmla="*/ 0 w 150"/>
                  <a:gd name="T7" fmla="*/ 72 h 7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0" h="78">
                    <a:moveTo>
                      <a:pt x="0" y="72"/>
                    </a:moveTo>
                    <a:lnTo>
                      <a:pt x="72" y="0"/>
                    </a:lnTo>
                    <a:lnTo>
                      <a:pt x="150" y="78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4107" name="Text Box 54">
              <a:extLst>
                <a:ext uri="{FF2B5EF4-FFF2-40B4-BE49-F238E27FC236}">
                  <a16:creationId xmlns:a16="http://schemas.microsoft.com/office/drawing/2014/main" id="{C8FE90AB-6A8D-1C4E-BA8B-56E964E255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39" y="1519"/>
              <a:ext cx="498" cy="1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100000"/>
              </a:pPr>
              <a:r>
                <a:rPr lang="it-IT" altLang="en-US" sz="1292">
                  <a:latin typeface="Verdana" panose="020B0604030504040204" pitchFamily="34" charset="0"/>
                </a:rPr>
                <a:t>pick-up</a:t>
              </a:r>
            </a:p>
          </p:txBody>
        </p:sp>
        <p:sp>
          <p:nvSpPr>
            <p:cNvPr id="4108" name="Text Box 55">
              <a:extLst>
                <a:ext uri="{FF2B5EF4-FFF2-40B4-BE49-F238E27FC236}">
                  <a16:creationId xmlns:a16="http://schemas.microsoft.com/office/drawing/2014/main" id="{FFAEDA02-918B-7E4D-926A-159D3C3B3F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5" y="2309"/>
              <a:ext cx="662" cy="1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100000"/>
              </a:pPr>
              <a:r>
                <a:rPr lang="it-IT" altLang="en-US" sz="1292">
                  <a:latin typeface="Verdana" panose="020B0604030504040204" pitchFamily="34" charset="0"/>
                </a:rPr>
                <a:t>Motore CC</a:t>
              </a:r>
            </a:p>
          </p:txBody>
        </p:sp>
        <p:sp>
          <p:nvSpPr>
            <p:cNvPr id="4109" name="Line 56">
              <a:extLst>
                <a:ext uri="{FF2B5EF4-FFF2-40B4-BE49-F238E27FC236}">
                  <a16:creationId xmlns:a16="http://schemas.microsoft.com/office/drawing/2014/main" id="{92443BA3-7BE0-8C4C-A768-C6209F39C8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9" y="2409"/>
              <a:ext cx="6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10" name="Line 57">
              <a:extLst>
                <a:ext uri="{FF2B5EF4-FFF2-40B4-BE49-F238E27FC236}">
                  <a16:creationId xmlns:a16="http://schemas.microsoft.com/office/drawing/2014/main" id="{B3AFDCD9-C49B-1144-8240-81F96BC57C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0" y="2424"/>
              <a:ext cx="4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graphicFrame>
          <p:nvGraphicFramePr>
            <p:cNvPr id="4111" name="Object 58">
              <a:extLst>
                <a:ext uri="{FF2B5EF4-FFF2-40B4-BE49-F238E27FC236}">
                  <a16:creationId xmlns:a16="http://schemas.microsoft.com/office/drawing/2014/main" id="{0AF3BB58-ED04-CB4A-916E-9C3CD9AC9E6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64" y="2095"/>
            <a:ext cx="657" cy="6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898" name="Visio" r:id="rId6" imgW="1054100" imgH="1092200" progId="Visio.Drawing.6">
                    <p:embed/>
                  </p:oleObj>
                </mc:Choice>
                <mc:Fallback>
                  <p:oleObj name="Visio" r:id="rId6" imgW="1054100" imgH="1092200" progId="Visio.Drawing.6">
                    <p:embed/>
                    <p:pic>
                      <p:nvPicPr>
                        <p:cNvPr id="4111" name="Object 58">
                          <a:extLst>
                            <a:ext uri="{FF2B5EF4-FFF2-40B4-BE49-F238E27FC236}">
                              <a16:creationId xmlns:a16="http://schemas.microsoft.com/office/drawing/2014/main" id="{0AF3BB58-ED04-CB4A-916E-9C3CD9AC9E6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4" y="2095"/>
                          <a:ext cx="657" cy="6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762884568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9">
            <a:extLst>
              <a:ext uri="{FF2B5EF4-FFF2-40B4-BE49-F238E27FC236}">
                <a16:creationId xmlns:a16="http://schemas.microsoft.com/office/drawing/2014/main" id="{54B16FCF-BF88-DE49-8190-67269F5407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708" y="955431"/>
            <a:ext cx="7655169" cy="2098431"/>
          </a:xfrm>
          <a:prstGeom prst="rect">
            <a:avLst/>
          </a:prstGeom>
          <a:solidFill>
            <a:srgbClr val="D8FFB1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it-IT" sz="2215"/>
          </a:p>
        </p:txBody>
      </p:sp>
      <p:sp>
        <p:nvSpPr>
          <p:cNvPr id="6147" name="Rectangle 48">
            <a:extLst>
              <a:ext uri="{FF2B5EF4-FFF2-40B4-BE49-F238E27FC236}">
                <a16:creationId xmlns:a16="http://schemas.microsoft.com/office/drawing/2014/main" id="{C35CF548-6BD3-E448-B799-977B8C3B6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985" y="3323493"/>
            <a:ext cx="7655169" cy="2508738"/>
          </a:xfrm>
          <a:prstGeom prst="rect">
            <a:avLst/>
          </a:prstGeom>
          <a:solidFill>
            <a:srgbClr val="D8FFB1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it-IT" sz="2215"/>
          </a:p>
        </p:txBody>
      </p:sp>
      <p:sp>
        <p:nvSpPr>
          <p:cNvPr id="6148" name="Rectangle 2">
            <a:extLst>
              <a:ext uri="{FF2B5EF4-FFF2-40B4-BE49-F238E27FC236}">
                <a16:creationId xmlns:a16="http://schemas.microsoft.com/office/drawing/2014/main" id="{DE3FBCA2-2E94-E64F-B100-336291F6AC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87513" y="304800"/>
            <a:ext cx="7772961" cy="448905"/>
          </a:xfrm>
          <a:noFill/>
        </p:spPr>
        <p:txBody>
          <a:bodyPr wrap="none"/>
          <a:lstStyle/>
          <a:p>
            <a:r>
              <a:rPr lang="it-IT" altLang="en-US" sz="2400" dirty="0"/>
              <a:t>Strutture di controllo e diagrammi a blocchi</a:t>
            </a:r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D08B3354-32ED-5545-A4CA-01B9992477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1743" y="1128346"/>
            <a:ext cx="3481475" cy="2888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8615" tIns="23446" rIns="58615" bIns="23446">
            <a:spAutoFit/>
          </a:bodyPr>
          <a:lstStyle>
            <a:lvl1pPr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85000"/>
              </a:lnSpc>
            </a:pPr>
            <a:r>
              <a:rPr lang="it-IT" altLang="en-US" sz="1846" b="1">
                <a:latin typeface="Verdana" panose="020B0604030504040204" pitchFamily="34" charset="0"/>
              </a:rPr>
              <a:t>Controllo a catena aperta</a:t>
            </a:r>
          </a:p>
        </p:txBody>
      </p:sp>
      <p:sp>
        <p:nvSpPr>
          <p:cNvPr id="6150" name="Rectangle 4">
            <a:extLst>
              <a:ext uri="{FF2B5EF4-FFF2-40B4-BE49-F238E27FC236}">
                <a16:creationId xmlns:a16="http://schemas.microsoft.com/office/drawing/2014/main" id="{8C9F0B45-44A0-CD4A-B91B-64AD16D76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404" y="3615104"/>
            <a:ext cx="3473460" cy="2888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8615" tIns="23446" rIns="58615" bIns="23446">
            <a:spAutoFit/>
          </a:bodyPr>
          <a:lstStyle>
            <a:lvl1pPr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762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85000"/>
              </a:lnSpc>
            </a:pPr>
            <a:r>
              <a:rPr lang="it-IT" altLang="en-US" sz="1846" b="1">
                <a:latin typeface="Verdana" panose="020B0604030504040204" pitchFamily="34" charset="0"/>
              </a:rPr>
              <a:t>Controllo a catena chiusa</a:t>
            </a:r>
          </a:p>
        </p:txBody>
      </p:sp>
      <p:grpSp>
        <p:nvGrpSpPr>
          <p:cNvPr id="6151" name="Group 47">
            <a:extLst>
              <a:ext uri="{FF2B5EF4-FFF2-40B4-BE49-F238E27FC236}">
                <a16:creationId xmlns:a16="http://schemas.microsoft.com/office/drawing/2014/main" id="{011678A7-AD0E-6C41-88BB-BD5224D940C1}"/>
              </a:ext>
            </a:extLst>
          </p:cNvPr>
          <p:cNvGrpSpPr>
            <a:grpSpLocks/>
          </p:cNvGrpSpPr>
          <p:nvPr/>
        </p:nvGrpSpPr>
        <p:grpSpPr bwMode="auto">
          <a:xfrm>
            <a:off x="1123951" y="4170485"/>
            <a:ext cx="6419850" cy="1390650"/>
            <a:chOff x="599" y="2650"/>
            <a:chExt cx="4381" cy="637"/>
          </a:xfrm>
        </p:grpSpPr>
        <p:pic>
          <p:nvPicPr>
            <p:cNvPr id="6160" name="Picture 7">
              <a:extLst>
                <a:ext uri="{FF2B5EF4-FFF2-40B4-BE49-F238E27FC236}">
                  <a16:creationId xmlns:a16="http://schemas.microsoft.com/office/drawing/2014/main" id="{9CF54DF0-982B-9B4F-AEE6-7104D80D867A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8" y="2673"/>
              <a:ext cx="775" cy="3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161" name="Rectangle 8">
              <a:extLst>
                <a:ext uri="{FF2B5EF4-FFF2-40B4-BE49-F238E27FC236}">
                  <a16:creationId xmlns:a16="http://schemas.microsoft.com/office/drawing/2014/main" id="{76B1BF1A-F617-324F-99D0-D99DE9BEAE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5" y="2698"/>
              <a:ext cx="824" cy="260"/>
            </a:xfrm>
            <a:prstGeom prst="rect">
              <a:avLst/>
            </a:prstGeom>
            <a:noFill/>
            <a:ln w="127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it-IT" sz="2215"/>
            </a:p>
          </p:txBody>
        </p:sp>
        <p:sp>
          <p:nvSpPr>
            <p:cNvPr id="6162" name="Line 9">
              <a:extLst>
                <a:ext uri="{FF2B5EF4-FFF2-40B4-BE49-F238E27FC236}">
                  <a16:creationId xmlns:a16="http://schemas.microsoft.com/office/drawing/2014/main" id="{25E99815-127E-0B4D-B2EA-BE8EC4D387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7" y="2828"/>
              <a:ext cx="686" cy="1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163" name="Line 10">
              <a:extLst>
                <a:ext uri="{FF2B5EF4-FFF2-40B4-BE49-F238E27FC236}">
                  <a16:creationId xmlns:a16="http://schemas.microsoft.com/office/drawing/2014/main" id="{C9001575-D85D-9B4B-8157-272EC9B7F6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1" y="2828"/>
              <a:ext cx="824" cy="1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164" name="Line 11">
              <a:extLst>
                <a:ext uri="{FF2B5EF4-FFF2-40B4-BE49-F238E27FC236}">
                  <a16:creationId xmlns:a16="http://schemas.microsoft.com/office/drawing/2014/main" id="{70C90A47-C086-8F43-BD2A-C37939228A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6" y="2828"/>
              <a:ext cx="684" cy="1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165" name="Oval 12">
              <a:extLst>
                <a:ext uri="{FF2B5EF4-FFF2-40B4-BE49-F238E27FC236}">
                  <a16:creationId xmlns:a16="http://schemas.microsoft.com/office/drawing/2014/main" id="{87259463-856D-8F4E-97D0-16C7406AF6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4" y="2767"/>
              <a:ext cx="256" cy="122"/>
            </a:xfrm>
            <a:prstGeom prst="ellips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it-IT" sz="2215"/>
            </a:p>
          </p:txBody>
        </p:sp>
        <p:sp>
          <p:nvSpPr>
            <p:cNvPr id="6166" name="Line 13">
              <a:extLst>
                <a:ext uri="{FF2B5EF4-FFF2-40B4-BE49-F238E27FC236}">
                  <a16:creationId xmlns:a16="http://schemas.microsoft.com/office/drawing/2014/main" id="{97811DE8-E2DC-AD4B-9EB1-9557A0CBA2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9" y="2828"/>
              <a:ext cx="408" cy="1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167" name="Rectangle 14">
              <a:extLst>
                <a:ext uri="{FF2B5EF4-FFF2-40B4-BE49-F238E27FC236}">
                  <a16:creationId xmlns:a16="http://schemas.microsoft.com/office/drawing/2014/main" id="{A156DD5A-7681-A54C-B6FF-FC6258845B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6" y="3033"/>
              <a:ext cx="675" cy="254"/>
            </a:xfrm>
            <a:prstGeom prst="rect">
              <a:avLst/>
            </a:prstGeom>
            <a:noFill/>
            <a:ln w="127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it-IT" sz="2215"/>
            </a:p>
          </p:txBody>
        </p:sp>
        <p:sp>
          <p:nvSpPr>
            <p:cNvPr id="6168" name="Line 15">
              <a:extLst>
                <a:ext uri="{FF2B5EF4-FFF2-40B4-BE49-F238E27FC236}">
                  <a16:creationId xmlns:a16="http://schemas.microsoft.com/office/drawing/2014/main" id="{1A4E5AAC-35C7-E542-9039-F3669A0A34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1" y="2891"/>
              <a:ext cx="1" cy="272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169" name="Line 16">
              <a:extLst>
                <a:ext uri="{FF2B5EF4-FFF2-40B4-BE49-F238E27FC236}">
                  <a16:creationId xmlns:a16="http://schemas.microsoft.com/office/drawing/2014/main" id="{EB6C7630-C90F-9C4B-B00B-484CEF1DCB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17" y="3160"/>
              <a:ext cx="917" cy="1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170" name="Line 17">
              <a:extLst>
                <a:ext uri="{FF2B5EF4-FFF2-40B4-BE49-F238E27FC236}">
                  <a16:creationId xmlns:a16="http://schemas.microsoft.com/office/drawing/2014/main" id="{20F6FBD4-E07D-174A-A13D-C7DCF7A7F0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7" y="3160"/>
              <a:ext cx="1662" cy="1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171" name="Line 18">
              <a:extLst>
                <a:ext uri="{FF2B5EF4-FFF2-40B4-BE49-F238E27FC236}">
                  <a16:creationId xmlns:a16="http://schemas.microsoft.com/office/drawing/2014/main" id="{D9AFAEFE-6B31-234E-9E43-91353DD8A5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34" y="3160"/>
              <a:ext cx="129" cy="1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172" name="Line 19">
              <a:extLst>
                <a:ext uri="{FF2B5EF4-FFF2-40B4-BE49-F238E27FC236}">
                  <a16:creationId xmlns:a16="http://schemas.microsoft.com/office/drawing/2014/main" id="{154DCBA7-3EFA-2B48-BBB9-0D505FAD25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69" y="2825"/>
              <a:ext cx="1" cy="338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173" name="Rectangle 20">
              <a:extLst>
                <a:ext uri="{FF2B5EF4-FFF2-40B4-BE49-F238E27FC236}">
                  <a16:creationId xmlns:a16="http://schemas.microsoft.com/office/drawing/2014/main" id="{D49D39CC-BD3E-A446-95F1-370FEF215A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5" y="2650"/>
              <a:ext cx="249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58615" tIns="23446" rIns="58615" bIns="23446">
              <a:spAutoFit/>
            </a:bodyPr>
            <a:lstStyle>
              <a:lvl1pPr algn="ctr" defTabSz="7620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 defTabSz="7620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 defTabSz="7620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 defTabSz="7620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 defTabSz="7620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lnSpc>
                  <a:spcPct val="85000"/>
                </a:lnSpc>
              </a:pPr>
              <a:r>
                <a:rPr lang="it-IT" altLang="en-US" sz="2215" b="1">
                  <a:latin typeface="Verdana" panose="020B0604030504040204" pitchFamily="34" charset="0"/>
                </a:rPr>
                <a:t>+</a:t>
              </a:r>
            </a:p>
          </p:txBody>
        </p:sp>
        <p:sp>
          <p:nvSpPr>
            <p:cNvPr id="6174" name="Rectangle 21">
              <a:extLst>
                <a:ext uri="{FF2B5EF4-FFF2-40B4-BE49-F238E27FC236}">
                  <a16:creationId xmlns:a16="http://schemas.microsoft.com/office/drawing/2014/main" id="{2A062CB3-3B2D-D44F-8E9E-A3D967AACF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5" y="2916"/>
              <a:ext cx="174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58615" tIns="23446" rIns="58615" bIns="23446">
              <a:spAutoFit/>
            </a:bodyPr>
            <a:lstStyle>
              <a:lvl1pPr algn="ctr" defTabSz="7620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 defTabSz="7620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 defTabSz="7620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 defTabSz="7620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 defTabSz="7620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lnSpc>
                  <a:spcPct val="85000"/>
                </a:lnSpc>
              </a:pPr>
              <a:r>
                <a:rPr lang="it-IT" altLang="en-US" sz="2215" b="1">
                  <a:latin typeface="Verdana" panose="020B0604030504040204" pitchFamily="34" charset="0"/>
                </a:rPr>
                <a:t>-</a:t>
              </a:r>
            </a:p>
          </p:txBody>
        </p:sp>
      </p:grpSp>
      <p:grpSp>
        <p:nvGrpSpPr>
          <p:cNvPr id="6152" name="Group 46">
            <a:extLst>
              <a:ext uri="{FF2B5EF4-FFF2-40B4-BE49-F238E27FC236}">
                <a16:creationId xmlns:a16="http://schemas.microsoft.com/office/drawing/2014/main" id="{30D1A733-4EDE-F948-B2E8-F129B10B45A7}"/>
              </a:ext>
            </a:extLst>
          </p:cNvPr>
          <p:cNvGrpSpPr>
            <a:grpSpLocks/>
          </p:cNvGrpSpPr>
          <p:nvPr/>
        </p:nvGrpSpPr>
        <p:grpSpPr bwMode="auto">
          <a:xfrm>
            <a:off x="800101" y="1929912"/>
            <a:ext cx="7237535" cy="753208"/>
            <a:chOff x="546" y="1137"/>
            <a:chExt cx="4939" cy="338"/>
          </a:xfrm>
        </p:grpSpPr>
        <p:pic>
          <p:nvPicPr>
            <p:cNvPr id="6153" name="Picture 6">
              <a:extLst>
                <a:ext uri="{FF2B5EF4-FFF2-40B4-BE49-F238E27FC236}">
                  <a16:creationId xmlns:a16="http://schemas.microsoft.com/office/drawing/2014/main" id="{CA55924B-DF86-0D4B-AB3B-67E4B413E2A1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4" y="1137"/>
              <a:ext cx="773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154" name="Rectangle 22">
              <a:extLst>
                <a:ext uri="{FF2B5EF4-FFF2-40B4-BE49-F238E27FC236}">
                  <a16:creationId xmlns:a16="http://schemas.microsoft.com/office/drawing/2014/main" id="{E47551E5-A851-E042-9319-54E9A8E8B2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5" y="1162"/>
              <a:ext cx="685" cy="260"/>
            </a:xfrm>
            <a:prstGeom prst="rect">
              <a:avLst/>
            </a:prstGeom>
            <a:noFill/>
            <a:ln w="127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it-IT" sz="2215"/>
            </a:p>
          </p:txBody>
        </p:sp>
        <p:sp>
          <p:nvSpPr>
            <p:cNvPr id="6155" name="Rectangle 23">
              <a:extLst>
                <a:ext uri="{FF2B5EF4-FFF2-40B4-BE49-F238E27FC236}">
                  <a16:creationId xmlns:a16="http://schemas.microsoft.com/office/drawing/2014/main" id="{6A3DFFA4-904C-0749-A2FD-FBA1A0A370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8" y="1162"/>
              <a:ext cx="826" cy="260"/>
            </a:xfrm>
            <a:prstGeom prst="rect">
              <a:avLst/>
            </a:prstGeom>
            <a:noFill/>
            <a:ln w="127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it-IT" sz="2215"/>
            </a:p>
          </p:txBody>
        </p:sp>
        <p:sp>
          <p:nvSpPr>
            <p:cNvPr id="6156" name="Line 24">
              <a:extLst>
                <a:ext uri="{FF2B5EF4-FFF2-40B4-BE49-F238E27FC236}">
                  <a16:creationId xmlns:a16="http://schemas.microsoft.com/office/drawing/2014/main" id="{39510B5A-73A3-214C-A801-C246039FDB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6" y="1292"/>
              <a:ext cx="407" cy="1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157" name="Line 25">
              <a:extLst>
                <a:ext uri="{FF2B5EF4-FFF2-40B4-BE49-F238E27FC236}">
                  <a16:creationId xmlns:a16="http://schemas.microsoft.com/office/drawing/2014/main" id="{04462F8E-1D0D-AA4A-8ADC-C4C8FAA1CF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1" y="1292"/>
              <a:ext cx="687" cy="1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158" name="Line 26">
              <a:extLst>
                <a:ext uri="{FF2B5EF4-FFF2-40B4-BE49-F238E27FC236}">
                  <a16:creationId xmlns:a16="http://schemas.microsoft.com/office/drawing/2014/main" id="{EBBE20A5-0B6B-BB4A-9A98-E5A90F03C6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5" y="1292"/>
              <a:ext cx="825" cy="1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159" name="Line 27">
              <a:extLst>
                <a:ext uri="{FF2B5EF4-FFF2-40B4-BE49-F238E27FC236}">
                  <a16:creationId xmlns:a16="http://schemas.microsoft.com/office/drawing/2014/main" id="{AF497CAF-8D5A-B44B-9B5D-166E4B38E3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98" y="1292"/>
              <a:ext cx="687" cy="1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3330104973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uliSpare">
  <a:themeElements>
    <a:clrScheme name="Astro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uliSpare">
      <a:majorFont>
        <a:latin typeface="Copperplate Gothic Light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7620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Pct val="100000"/>
          <a:buFont typeface="Verdana" pitchFamily="34" charset="0"/>
          <a:buChar char="◊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7620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Pct val="100000"/>
          <a:buFont typeface="Verdana" pitchFamily="34" charset="0"/>
          <a:buChar char="◊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uliSpar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liSpar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liSpar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liSpar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liSpar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liSpar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liSpar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&amp;SpA</Template>
  <TotalTime>927</TotalTime>
  <Words>967</Words>
  <Application>Microsoft Macintosh PowerPoint</Application>
  <PresentationFormat>Presentazione su schermo (4:3)</PresentationFormat>
  <Paragraphs>297</Paragraphs>
  <Slides>24</Slides>
  <Notes>17</Notes>
  <HiddenSlides>0</HiddenSlides>
  <MMClips>4</MMClips>
  <ScaleCrop>false</ScaleCrop>
  <HeadingPairs>
    <vt:vector size="8" baseType="variant">
      <vt:variant>
        <vt:lpstr>Caratteri utilizzati</vt:lpstr>
      </vt:variant>
      <vt:variant>
        <vt:i4>10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3</vt:i4>
      </vt:variant>
      <vt:variant>
        <vt:lpstr>Titoli diapositive</vt:lpstr>
      </vt:variant>
      <vt:variant>
        <vt:i4>24</vt:i4>
      </vt:variant>
    </vt:vector>
  </HeadingPairs>
  <TitlesOfParts>
    <vt:vector size="38" baseType="lpstr">
      <vt:lpstr>Arial</vt:lpstr>
      <vt:lpstr>Arial Rounded MT Bold</vt:lpstr>
      <vt:lpstr>Book Antiqua</vt:lpstr>
      <vt:lpstr>Comic Sans MS</vt:lpstr>
      <vt:lpstr>Copperplate Gothic Light</vt:lpstr>
      <vt:lpstr>Futura Lt BT</vt:lpstr>
      <vt:lpstr>Symbol</vt:lpstr>
      <vt:lpstr>Tahoma</vt:lpstr>
      <vt:lpstr>Times New Roman</vt:lpstr>
      <vt:lpstr>Verdana</vt:lpstr>
      <vt:lpstr>uliSpare</vt:lpstr>
      <vt:lpstr>Image</vt:lpstr>
      <vt:lpstr>Immagine bitmap</vt:lpstr>
      <vt:lpstr>Microsoft Visio Drawing</vt:lpstr>
      <vt:lpstr>Esempi di sistemi di controllo</vt:lpstr>
      <vt:lpstr>Indice</vt:lpstr>
      <vt:lpstr>Controllo manuale del livello </vt:lpstr>
      <vt:lpstr>Cotrollo automatico del livello</vt:lpstr>
      <vt:lpstr>Controllo di temperatura</vt:lpstr>
      <vt:lpstr>Controllo di Posizione</vt:lpstr>
      <vt:lpstr>Rappresentazione con blocchi strutturali</vt:lpstr>
      <vt:lpstr>Definizioni</vt:lpstr>
      <vt:lpstr>Strutture di controllo e diagrammi a blocchi</vt:lpstr>
      <vt:lpstr>Strutture di controllo e diagrammi a blocchi</vt:lpstr>
      <vt:lpstr>Esempi di sistemi di controllo a controreazione</vt:lpstr>
      <vt:lpstr>Piattaforma motorizzata</vt:lpstr>
      <vt:lpstr>Controllo di Robot mobile</vt:lpstr>
      <vt:lpstr>Dei robot mobili più complessi</vt:lpstr>
      <vt:lpstr>E per controllare una fabbrica?</vt:lpstr>
      <vt:lpstr>Fabbrica Automatica</vt:lpstr>
      <vt:lpstr>Controllo gerarchico</vt:lpstr>
      <vt:lpstr>ISA95.01 Levels</vt:lpstr>
      <vt:lpstr>Topologia  ICT</vt:lpstr>
      <vt:lpstr>E per controllare una grande infrastruttura?</vt:lpstr>
      <vt:lpstr>Presentazione standard di PowerPoint</vt:lpstr>
      <vt:lpstr>Un protocollo per l’IoT</vt:lpstr>
      <vt:lpstr>Architettura di rete</vt:lpstr>
      <vt:lpstr>E con tutte queste misure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quazioni Differenziali</dc:title>
  <dc:creator>Stefano Panzieri</dc:creator>
  <cp:lastModifiedBy>Stefano Panzieri</cp:lastModifiedBy>
  <cp:revision>116</cp:revision>
  <cp:lastPrinted>1998-03-25T13:12:00Z</cp:lastPrinted>
  <dcterms:created xsi:type="dcterms:W3CDTF">2018-03-12T14:43:51Z</dcterms:created>
  <dcterms:modified xsi:type="dcterms:W3CDTF">2020-03-18T22:02:41Z</dcterms:modified>
</cp:coreProperties>
</file>